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F04A40" w:rsidRPr="00F04A40" w:rsidTr="00295B6C">
        <w:tc>
          <w:tcPr>
            <w:tcW w:w="1588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C5BE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F04A40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300F81" w:rsidRDefault="00300F81" w:rsidP="00300F8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>
        <w:rPr>
          <w:b/>
          <w:snapToGrid w:val="0"/>
          <w:sz w:val="28"/>
          <w:szCs w:val="20"/>
        </w:rPr>
        <w:t>ФАКУЛЬТЕТ</w:t>
      </w:r>
      <w:r>
        <w:rPr>
          <w:snapToGrid w:val="0"/>
          <w:sz w:val="28"/>
          <w:szCs w:val="20"/>
        </w:rPr>
        <w:t xml:space="preserve"> _</w:t>
      </w:r>
      <w:r w:rsidR="006E5B5B">
        <w:rPr>
          <w:b/>
          <w:i/>
          <w:snapToGrid w:val="0"/>
          <w:sz w:val="28"/>
          <w:szCs w:val="20"/>
          <w:u w:val="single"/>
        </w:rPr>
        <w:t>ИУК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Информатика и </w:t>
      </w:r>
      <w:proofErr w:type="gramStart"/>
      <w:r w:rsidR="00B34AF5">
        <w:rPr>
          <w:b/>
          <w:i/>
          <w:snapToGrid w:val="0"/>
          <w:sz w:val="28"/>
          <w:szCs w:val="20"/>
          <w:u w:val="single"/>
        </w:rPr>
        <w:t>управление</w:t>
      </w:r>
      <w:r>
        <w:rPr>
          <w:b/>
          <w:i/>
          <w:snapToGrid w:val="0"/>
          <w:sz w:val="28"/>
          <w:szCs w:val="20"/>
          <w:u w:val="single"/>
        </w:rPr>
        <w:t>»</w:t>
      </w:r>
      <w:r>
        <w:rPr>
          <w:b/>
          <w:snapToGrid w:val="0"/>
          <w:sz w:val="28"/>
          <w:szCs w:val="20"/>
        </w:rPr>
        <w:t>_</w:t>
      </w:r>
      <w:proofErr w:type="gramEnd"/>
      <w:r>
        <w:rPr>
          <w:b/>
          <w:snapToGrid w:val="0"/>
          <w:sz w:val="28"/>
          <w:szCs w:val="20"/>
        </w:rPr>
        <w:t>_</w:t>
      </w:r>
      <w:r w:rsidR="00B34AF5">
        <w:rPr>
          <w:snapToGrid w:val="0"/>
          <w:sz w:val="28"/>
          <w:szCs w:val="20"/>
        </w:rPr>
        <w:t>____________</w:t>
      </w:r>
    </w:p>
    <w:p w:rsidR="00F04A40" w:rsidRPr="00F04A40" w:rsidRDefault="00F04A40" w:rsidP="00F04A40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F04A40">
        <w:rPr>
          <w:b/>
          <w:snapToGrid w:val="0"/>
          <w:sz w:val="28"/>
          <w:szCs w:val="20"/>
        </w:rPr>
        <w:t>КАФЕДРА</w:t>
      </w:r>
      <w:r w:rsidRPr="00F04A40">
        <w:rPr>
          <w:snapToGrid w:val="0"/>
          <w:sz w:val="28"/>
          <w:szCs w:val="20"/>
        </w:rPr>
        <w:t xml:space="preserve"> __</w:t>
      </w:r>
      <w:r w:rsidR="006E5B5B">
        <w:rPr>
          <w:b/>
          <w:i/>
          <w:snapToGrid w:val="0"/>
          <w:sz w:val="28"/>
          <w:szCs w:val="20"/>
          <w:u w:val="single"/>
        </w:rPr>
        <w:t>ИУК4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F04A40">
        <w:rPr>
          <w:b/>
          <w:i/>
          <w:snapToGrid w:val="0"/>
          <w:sz w:val="28"/>
          <w:szCs w:val="20"/>
          <w:u w:val="single"/>
        </w:rPr>
        <w:t>»</w:t>
      </w:r>
    </w:p>
    <w:p w:rsidR="00F04A40" w:rsidRPr="00F04A40" w:rsidRDefault="00F04A40" w:rsidP="00F04A40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0906BB" w:rsidRDefault="000906BB" w:rsidP="000906BB">
      <w:pPr>
        <w:jc w:val="center"/>
        <w:rPr>
          <w:b/>
          <w:sz w:val="36"/>
          <w:szCs w:val="36"/>
        </w:rPr>
      </w:pPr>
    </w:p>
    <w:p w:rsidR="000906BB" w:rsidRPr="005E7AF1" w:rsidRDefault="000906BB" w:rsidP="000906BB">
      <w:pPr>
        <w:jc w:val="center"/>
        <w:rPr>
          <w:b/>
          <w:sz w:val="36"/>
          <w:szCs w:val="36"/>
        </w:rPr>
      </w:pPr>
      <w:r w:rsidRPr="005E7AF1">
        <w:rPr>
          <w:b/>
          <w:sz w:val="36"/>
          <w:szCs w:val="36"/>
        </w:rPr>
        <w:t>ЛАБОРАТОРНАЯ РАБОТА</w:t>
      </w:r>
    </w:p>
    <w:p w:rsidR="000906BB" w:rsidRDefault="000906BB" w:rsidP="000906BB"/>
    <w:p w:rsidR="000906BB" w:rsidRDefault="000906BB" w:rsidP="000906BB"/>
    <w:p w:rsidR="000906BB" w:rsidRDefault="000906BB" w:rsidP="000906BB"/>
    <w:p w:rsidR="000906BB" w:rsidRPr="0095089B" w:rsidRDefault="000906BB" w:rsidP="000906BB">
      <w:pPr>
        <w:jc w:val="center"/>
        <w:rPr>
          <w:sz w:val="32"/>
          <w:szCs w:val="32"/>
        </w:rPr>
      </w:pPr>
      <w:r w:rsidRPr="00DB0020">
        <w:rPr>
          <w:b/>
          <w:sz w:val="32"/>
          <w:szCs w:val="32"/>
        </w:rPr>
        <w:t>«</w:t>
      </w:r>
      <w:r w:rsidR="00931623">
        <w:rPr>
          <w:b/>
          <w:sz w:val="32"/>
          <w:szCs w:val="32"/>
        </w:rPr>
        <w:t>Динамические структуры данных</w:t>
      </w:r>
      <w:r w:rsidR="00931623">
        <w:rPr>
          <w:b/>
          <w:sz w:val="32"/>
          <w:szCs w:val="32"/>
          <w:lang w:val="en-US"/>
        </w:rPr>
        <w:t xml:space="preserve">: </w:t>
      </w:r>
      <w:r w:rsidR="00931623">
        <w:rPr>
          <w:b/>
          <w:sz w:val="32"/>
          <w:szCs w:val="32"/>
        </w:rPr>
        <w:t>списки</w:t>
      </w:r>
      <w:r w:rsidRPr="00DB0020">
        <w:rPr>
          <w:b/>
          <w:sz w:val="32"/>
          <w:szCs w:val="32"/>
        </w:rPr>
        <w:t>»</w:t>
      </w:r>
    </w:p>
    <w:p w:rsidR="000906BB" w:rsidRDefault="000906BB" w:rsidP="000906BB"/>
    <w:p w:rsidR="000906BB" w:rsidRDefault="000906BB" w:rsidP="000906B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 xml:space="preserve">: </w:t>
      </w:r>
      <w:r w:rsidRPr="00357402">
        <w:rPr>
          <w:b/>
          <w:sz w:val="28"/>
          <w:szCs w:val="28"/>
        </w:rPr>
        <w:t>«Высокоуровневое программирование»</w:t>
      </w:r>
    </w:p>
    <w:p w:rsidR="000906BB" w:rsidRDefault="000906BB" w:rsidP="000906B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95089B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Pr="00010AAC" w:rsidRDefault="0095089B" w:rsidP="004E1261">
            <w:pPr>
              <w:snapToGrid w:val="0"/>
              <w:spacing w:before="200"/>
              <w:rPr>
                <w:sz w:val="28"/>
                <w:szCs w:val="28"/>
              </w:rPr>
            </w:pPr>
            <w:r w:rsidRPr="00010AAC">
              <w:rPr>
                <w:sz w:val="28"/>
                <w:szCs w:val="28"/>
              </w:rPr>
              <w:t xml:space="preserve">Выполнил: студент гр. </w:t>
            </w:r>
            <w:r w:rsidR="00010AAC" w:rsidRPr="00010AAC">
              <w:rPr>
                <w:sz w:val="28"/>
                <w:szCs w:val="28"/>
              </w:rPr>
              <w:t>ИУК4-12</w:t>
            </w:r>
            <w:r w:rsidR="006E5B5B" w:rsidRPr="00010AAC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9136E8">
              <w:rPr>
                <w:u w:val="single"/>
              </w:rPr>
              <w:t xml:space="preserve">  </w:t>
            </w:r>
            <w:proofErr w:type="gramEnd"/>
            <w:r w:rsidR="009136E8">
              <w:rPr>
                <w:u w:val="single"/>
              </w:rPr>
              <w:t xml:space="preserve">      </w:t>
            </w:r>
            <w:r w:rsidR="0072632A" w:rsidRPr="0072632A">
              <w:rPr>
                <w:u w:val="single"/>
              </w:rPr>
              <w:t>Карельский М.К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95089B" w:rsidRPr="00452661" w:rsidRDefault="0095089B" w:rsidP="00295B6C">
            <w:pPr>
              <w:rPr>
                <w:sz w:val="28"/>
                <w:szCs w:val="28"/>
              </w:rPr>
            </w:pPr>
          </w:p>
        </w:tc>
      </w:tr>
      <w:tr w:rsidR="003B679A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Pr="00452661" w:rsidRDefault="003B679A" w:rsidP="003B679A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>_________________ (</w:t>
            </w:r>
            <w:r w:rsidR="009136E8">
              <w:t>____</w:t>
            </w:r>
            <w:proofErr w:type="spellStart"/>
            <w:r w:rsidR="009136E8" w:rsidRPr="009136E8">
              <w:rPr>
                <w:u w:val="single"/>
              </w:rPr>
              <w:t>Пчелинцева</w:t>
            </w:r>
            <w:proofErr w:type="spellEnd"/>
            <w:r w:rsidR="009136E8" w:rsidRPr="009136E8">
              <w:rPr>
                <w:u w:val="single"/>
              </w:rPr>
              <w:t xml:space="preserve"> Н.И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3B679A" w:rsidRPr="00452661" w:rsidRDefault="003B679A" w:rsidP="003B679A">
            <w:pPr>
              <w:rPr>
                <w:sz w:val="28"/>
                <w:szCs w:val="28"/>
              </w:rPr>
            </w:pPr>
          </w:p>
        </w:tc>
      </w:tr>
      <w:tr w:rsidR="0095089B" w:rsidRPr="00452661" w:rsidTr="0095089B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295B6C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:rsidR="0095089B" w:rsidRDefault="0095089B" w:rsidP="00295B6C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Дата сдачи (защиты):</w:t>
            </w:r>
          </w:p>
          <w:p w:rsidR="0095089B" w:rsidRPr="00452661" w:rsidRDefault="0095089B" w:rsidP="00295B6C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95089B" w:rsidRPr="00452661" w:rsidTr="0095089B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295B6C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Балльная оценка:</w:t>
            </w:r>
          </w:p>
          <w:p w:rsidR="0095089B" w:rsidRDefault="0095089B" w:rsidP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ценка: </w:t>
            </w:r>
          </w:p>
        </w:tc>
      </w:tr>
      <w:tr w:rsidR="0095089B" w:rsidRPr="00452661" w:rsidTr="0095089B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95089B" w:rsidRDefault="0095089B" w:rsidP="00295B6C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</w:p>
          <w:p w:rsidR="0095089B" w:rsidRPr="00452661" w:rsidRDefault="00594AE8" w:rsidP="00BB7877">
            <w:pPr>
              <w:snapToGrid w:val="0"/>
              <w:spacing w:after="100" w:afterAutospacing="1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>Калуга</w:t>
            </w:r>
            <w:r w:rsidR="00F04A40">
              <w:rPr>
                <w:sz w:val="28"/>
                <w:szCs w:val="28"/>
              </w:rPr>
              <w:t>, 20</w:t>
            </w:r>
            <w:r w:rsidR="00BB7877">
              <w:rPr>
                <w:sz w:val="28"/>
                <w:szCs w:val="28"/>
              </w:rPr>
              <w:t>20</w:t>
            </w:r>
          </w:p>
        </w:tc>
      </w:tr>
    </w:tbl>
    <w:p w:rsidR="005F7924" w:rsidRDefault="005F7924" w:rsidP="005F7924">
      <w:pPr>
        <w:spacing w:after="160" w:line="259" w:lineRule="auto"/>
        <w:jc w:val="both"/>
        <w:rPr>
          <w:sz w:val="28"/>
          <w:szCs w:val="28"/>
        </w:rPr>
      </w:pPr>
    </w:p>
    <w:p w:rsidR="00CB57C1" w:rsidRDefault="00B831E5" w:rsidP="005F7924">
      <w:pPr>
        <w:spacing w:after="160" w:line="259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Цель</w:t>
      </w:r>
      <w:r w:rsidRPr="00DC1B20">
        <w:rPr>
          <w:b/>
          <w:sz w:val="28"/>
          <w:szCs w:val="28"/>
        </w:rPr>
        <w:t xml:space="preserve">: </w:t>
      </w:r>
      <w:r w:rsidR="00796467" w:rsidRPr="00796467">
        <w:rPr>
          <w:sz w:val="28"/>
          <w:szCs w:val="28"/>
        </w:rPr>
        <w:t>приобретение практических навыков процедурного программирования средствами языка С++.</w:t>
      </w:r>
    </w:p>
    <w:p w:rsidR="006A61E2" w:rsidRDefault="008868CD" w:rsidP="006A61E2">
      <w:pPr>
        <w:spacing w:after="160" w:line="259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Задачи</w:t>
      </w:r>
      <w:r w:rsidRPr="00606670">
        <w:rPr>
          <w:b/>
          <w:sz w:val="28"/>
          <w:szCs w:val="28"/>
        </w:rPr>
        <w:t xml:space="preserve">: </w:t>
      </w:r>
    </w:p>
    <w:p w:rsidR="00C70A0D" w:rsidRDefault="00C70A0D" w:rsidP="00C70A0D">
      <w:pPr>
        <w:pStyle w:val="af"/>
        <w:numPr>
          <w:ilvl w:val="0"/>
          <w:numId w:val="3"/>
        </w:numPr>
        <w:spacing w:after="160" w:line="259" w:lineRule="auto"/>
        <w:jc w:val="both"/>
        <w:rPr>
          <w:sz w:val="28"/>
          <w:szCs w:val="28"/>
        </w:rPr>
      </w:pPr>
      <w:r w:rsidRPr="00C70A0D">
        <w:rPr>
          <w:sz w:val="28"/>
          <w:szCs w:val="28"/>
        </w:rPr>
        <w:t>Познакомиться с видами и отличительными особенностями д</w:t>
      </w:r>
      <w:r>
        <w:rPr>
          <w:sz w:val="28"/>
          <w:szCs w:val="28"/>
        </w:rPr>
        <w:t xml:space="preserve">инамических структур </w:t>
      </w:r>
      <w:proofErr w:type="spellStart"/>
      <w:r>
        <w:rPr>
          <w:sz w:val="28"/>
          <w:szCs w:val="28"/>
        </w:rPr>
        <w:t>данных.</w:t>
      </w:r>
    </w:p>
    <w:p w:rsidR="00C70A0D" w:rsidRDefault="00C70A0D" w:rsidP="00C70A0D">
      <w:pPr>
        <w:pStyle w:val="af"/>
        <w:numPr>
          <w:ilvl w:val="0"/>
          <w:numId w:val="3"/>
        </w:numPr>
        <w:spacing w:after="160" w:line="259" w:lineRule="auto"/>
        <w:jc w:val="both"/>
        <w:rPr>
          <w:sz w:val="28"/>
          <w:szCs w:val="28"/>
        </w:rPr>
      </w:pPr>
      <w:proofErr w:type="spellEnd"/>
      <w:r w:rsidRPr="00C70A0D">
        <w:rPr>
          <w:sz w:val="28"/>
          <w:szCs w:val="28"/>
        </w:rPr>
        <w:t>Изучить тип данных ук</w:t>
      </w:r>
      <w:r>
        <w:rPr>
          <w:sz w:val="28"/>
          <w:szCs w:val="28"/>
        </w:rPr>
        <w:t xml:space="preserve">азатель и операции над </w:t>
      </w:r>
      <w:proofErr w:type="spellStart"/>
      <w:r>
        <w:rPr>
          <w:sz w:val="28"/>
          <w:szCs w:val="28"/>
        </w:rPr>
        <w:t>ними.</w:t>
      </w:r>
    </w:p>
    <w:p w:rsidR="00C70A0D" w:rsidRDefault="00C70A0D" w:rsidP="00C70A0D">
      <w:pPr>
        <w:pStyle w:val="af"/>
        <w:numPr>
          <w:ilvl w:val="0"/>
          <w:numId w:val="3"/>
        </w:numPr>
        <w:spacing w:after="160" w:line="259" w:lineRule="auto"/>
        <w:jc w:val="both"/>
        <w:rPr>
          <w:sz w:val="28"/>
          <w:szCs w:val="28"/>
        </w:rPr>
      </w:pPr>
      <w:proofErr w:type="spellEnd"/>
      <w:r w:rsidRPr="00C70A0D">
        <w:rPr>
          <w:sz w:val="28"/>
          <w:szCs w:val="28"/>
        </w:rPr>
        <w:t>Научиться пользоваться ссылками и операци</w:t>
      </w:r>
      <w:r>
        <w:rPr>
          <w:sz w:val="28"/>
          <w:szCs w:val="28"/>
        </w:rPr>
        <w:t xml:space="preserve">ей взятия адреса </w:t>
      </w:r>
      <w:proofErr w:type="spellStart"/>
      <w:r>
        <w:rPr>
          <w:sz w:val="28"/>
          <w:szCs w:val="28"/>
        </w:rPr>
        <w:t>переменных.</w:t>
      </w:r>
    </w:p>
    <w:p w:rsidR="00C70A0D" w:rsidRDefault="00C70A0D" w:rsidP="00C70A0D">
      <w:pPr>
        <w:pStyle w:val="af"/>
        <w:numPr>
          <w:ilvl w:val="0"/>
          <w:numId w:val="3"/>
        </w:numPr>
        <w:spacing w:after="160" w:line="259" w:lineRule="auto"/>
        <w:jc w:val="both"/>
        <w:rPr>
          <w:sz w:val="28"/>
          <w:szCs w:val="28"/>
        </w:rPr>
      </w:pPr>
      <w:proofErr w:type="spellEnd"/>
      <w:r w:rsidRPr="00C70A0D">
        <w:rPr>
          <w:sz w:val="28"/>
          <w:szCs w:val="28"/>
        </w:rPr>
        <w:t>Изучить алгоритмы создания и обработки динамических структур данных</w:t>
      </w:r>
    </w:p>
    <w:p w:rsidR="00C70A0D" w:rsidRPr="00C70A0D" w:rsidRDefault="00C70A0D" w:rsidP="00C70A0D">
      <w:pPr>
        <w:spacing w:after="160" w:line="259" w:lineRule="auto"/>
        <w:jc w:val="both"/>
        <w:rPr>
          <w:sz w:val="28"/>
          <w:szCs w:val="28"/>
        </w:rPr>
      </w:pPr>
    </w:p>
    <w:p w:rsidR="000F1295" w:rsidRDefault="000F1295" w:rsidP="000F1295">
      <w:pPr>
        <w:spacing w:after="160" w:line="259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2</w:t>
      </w:r>
    </w:p>
    <w:p w:rsidR="000F1295" w:rsidRDefault="000F1295" w:rsidP="000F1295">
      <w:pPr>
        <w:spacing w:after="160" w:line="259" w:lineRule="auto"/>
        <w:jc w:val="center"/>
        <w:rPr>
          <w:b/>
          <w:sz w:val="28"/>
          <w:szCs w:val="28"/>
        </w:rPr>
      </w:pPr>
    </w:p>
    <w:p w:rsidR="006877E5" w:rsidRDefault="005E31AC" w:rsidP="00155549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Задача </w:t>
      </w:r>
    </w:p>
    <w:p w:rsidR="008B6366" w:rsidRDefault="008B6366" w:rsidP="009A705D">
      <w:pPr>
        <w:spacing w:after="160" w:line="259" w:lineRule="auto"/>
        <w:ind w:firstLine="708"/>
        <w:jc w:val="both"/>
        <w:rPr>
          <w:sz w:val="28"/>
          <w:szCs w:val="28"/>
        </w:rPr>
      </w:pPr>
      <w:r w:rsidRPr="008B6366">
        <w:rPr>
          <w:sz w:val="28"/>
          <w:szCs w:val="28"/>
        </w:rPr>
        <w:t xml:space="preserve">В соответствии с индивидуальным заданием необходимо создать программу для обслуживания односвязного списка. Указанные в задании действия должны быть оформлены в виде отдельных функций. Память под очередной элемент динамической структуры данных следует выделять динамически. </w:t>
      </w:r>
    </w:p>
    <w:p w:rsidR="008B6366" w:rsidRDefault="008B6366" w:rsidP="009A705D">
      <w:pPr>
        <w:spacing w:after="160" w:line="259" w:lineRule="auto"/>
        <w:ind w:firstLine="708"/>
        <w:jc w:val="both"/>
        <w:rPr>
          <w:sz w:val="28"/>
          <w:szCs w:val="28"/>
        </w:rPr>
      </w:pPr>
      <w:r w:rsidRPr="008B6366">
        <w:rPr>
          <w:sz w:val="28"/>
          <w:szCs w:val="28"/>
        </w:rPr>
        <w:t xml:space="preserve">Выполнение действий по обслуживанию динамической структуры данных должно производиться в режиме диалога с пользователем. Для каждого из вариантов задания необходимо разработать следующие функции: </w:t>
      </w:r>
    </w:p>
    <w:p w:rsidR="008B6366" w:rsidRDefault="008B6366" w:rsidP="009A705D">
      <w:pPr>
        <w:pStyle w:val="af"/>
        <w:numPr>
          <w:ilvl w:val="0"/>
          <w:numId w:val="4"/>
        </w:numPr>
        <w:spacing w:after="160" w:line="259" w:lineRule="auto"/>
        <w:jc w:val="both"/>
        <w:rPr>
          <w:sz w:val="28"/>
          <w:szCs w:val="28"/>
        </w:rPr>
      </w:pPr>
      <w:r w:rsidRPr="008B6366">
        <w:rPr>
          <w:sz w:val="28"/>
          <w:szCs w:val="28"/>
        </w:rPr>
        <w:t>Соз</w:t>
      </w:r>
      <w:r>
        <w:rPr>
          <w:sz w:val="28"/>
          <w:szCs w:val="28"/>
        </w:rPr>
        <w:t xml:space="preserve">дание </w:t>
      </w:r>
      <w:proofErr w:type="spellStart"/>
      <w:r>
        <w:rPr>
          <w:sz w:val="28"/>
          <w:szCs w:val="28"/>
        </w:rPr>
        <w:t>списка.</w:t>
      </w:r>
    </w:p>
    <w:p w:rsidR="008B6366" w:rsidRDefault="008B6366" w:rsidP="009A705D">
      <w:pPr>
        <w:pStyle w:val="af"/>
        <w:numPr>
          <w:ilvl w:val="0"/>
          <w:numId w:val="4"/>
        </w:numPr>
        <w:spacing w:after="160" w:line="259" w:lineRule="auto"/>
        <w:jc w:val="both"/>
        <w:rPr>
          <w:sz w:val="28"/>
          <w:szCs w:val="28"/>
        </w:rPr>
      </w:pPr>
      <w:proofErr w:type="spellEnd"/>
      <w:r w:rsidRPr="008B6366">
        <w:rPr>
          <w:sz w:val="28"/>
          <w:szCs w:val="28"/>
        </w:rPr>
        <w:t>Д</w:t>
      </w:r>
      <w:r>
        <w:rPr>
          <w:sz w:val="28"/>
          <w:szCs w:val="28"/>
        </w:rPr>
        <w:t xml:space="preserve">обавление элемента в </w:t>
      </w:r>
      <w:proofErr w:type="spellStart"/>
      <w:r>
        <w:rPr>
          <w:sz w:val="28"/>
          <w:szCs w:val="28"/>
        </w:rPr>
        <w:t>список:</w:t>
      </w:r>
    </w:p>
    <w:p w:rsidR="008B6366" w:rsidRDefault="008B6366" w:rsidP="009A705D">
      <w:pPr>
        <w:pStyle w:val="af"/>
        <w:numPr>
          <w:ilvl w:val="1"/>
          <w:numId w:val="4"/>
        </w:numPr>
        <w:spacing w:after="160" w:line="259" w:lineRule="auto"/>
        <w:jc w:val="both"/>
        <w:rPr>
          <w:sz w:val="28"/>
          <w:szCs w:val="28"/>
        </w:rPr>
      </w:pPr>
      <w:proofErr w:type="spellEnd"/>
      <w:r>
        <w:rPr>
          <w:sz w:val="28"/>
          <w:szCs w:val="28"/>
        </w:rPr>
        <w:t xml:space="preserve">в начало </w:t>
      </w:r>
      <w:proofErr w:type="spellStart"/>
      <w:r>
        <w:rPr>
          <w:sz w:val="28"/>
          <w:szCs w:val="28"/>
        </w:rPr>
        <w:t>списка;</w:t>
      </w:r>
    </w:p>
    <w:p w:rsidR="008B6366" w:rsidRDefault="008B6366" w:rsidP="009A705D">
      <w:pPr>
        <w:pStyle w:val="af"/>
        <w:numPr>
          <w:ilvl w:val="1"/>
          <w:numId w:val="4"/>
        </w:numPr>
        <w:spacing w:after="160" w:line="259" w:lineRule="auto"/>
        <w:jc w:val="both"/>
        <w:rPr>
          <w:sz w:val="28"/>
          <w:szCs w:val="28"/>
        </w:rPr>
      </w:pPr>
      <w:proofErr w:type="spellEnd"/>
      <w:r>
        <w:rPr>
          <w:sz w:val="28"/>
          <w:szCs w:val="28"/>
        </w:rPr>
        <w:t xml:space="preserve">в конец </w:t>
      </w:r>
      <w:proofErr w:type="spellStart"/>
      <w:r>
        <w:rPr>
          <w:sz w:val="28"/>
          <w:szCs w:val="28"/>
        </w:rPr>
        <w:t>списка;</w:t>
      </w:r>
    </w:p>
    <w:p w:rsidR="008B6366" w:rsidRDefault="008B6366" w:rsidP="009A705D">
      <w:pPr>
        <w:pStyle w:val="af"/>
        <w:numPr>
          <w:ilvl w:val="1"/>
          <w:numId w:val="4"/>
        </w:numPr>
        <w:spacing w:after="160" w:line="259" w:lineRule="auto"/>
        <w:jc w:val="both"/>
        <w:rPr>
          <w:sz w:val="28"/>
          <w:szCs w:val="28"/>
        </w:rPr>
      </w:pPr>
      <w:proofErr w:type="spellEnd"/>
      <w:r w:rsidRPr="008B6366">
        <w:rPr>
          <w:sz w:val="28"/>
          <w:szCs w:val="28"/>
        </w:rPr>
        <w:t xml:space="preserve">после </w:t>
      </w:r>
      <w:r>
        <w:rPr>
          <w:sz w:val="28"/>
          <w:szCs w:val="28"/>
        </w:rPr>
        <w:t xml:space="preserve">элемента с заданным </w:t>
      </w:r>
      <w:proofErr w:type="spellStart"/>
      <w:r>
        <w:rPr>
          <w:sz w:val="28"/>
          <w:szCs w:val="28"/>
        </w:rPr>
        <w:t>номером;</w:t>
      </w:r>
    </w:p>
    <w:p w:rsidR="008B6366" w:rsidRDefault="008B6366" w:rsidP="009A705D">
      <w:pPr>
        <w:pStyle w:val="af"/>
        <w:numPr>
          <w:ilvl w:val="1"/>
          <w:numId w:val="4"/>
        </w:numPr>
        <w:spacing w:after="160" w:line="259" w:lineRule="auto"/>
        <w:jc w:val="both"/>
        <w:rPr>
          <w:sz w:val="28"/>
          <w:szCs w:val="28"/>
        </w:rPr>
      </w:pPr>
      <w:proofErr w:type="spellEnd"/>
      <w:r w:rsidRPr="008B6366">
        <w:rPr>
          <w:sz w:val="28"/>
          <w:szCs w:val="28"/>
        </w:rPr>
        <w:t>после</w:t>
      </w:r>
      <w:r>
        <w:rPr>
          <w:sz w:val="28"/>
          <w:szCs w:val="28"/>
        </w:rPr>
        <w:t xml:space="preserve"> элемента с заданным </w:t>
      </w:r>
      <w:proofErr w:type="spellStart"/>
      <w:r>
        <w:rPr>
          <w:sz w:val="28"/>
          <w:szCs w:val="28"/>
        </w:rPr>
        <w:t>ключом.</w:t>
      </w:r>
    </w:p>
    <w:p w:rsidR="008B6366" w:rsidRDefault="008B6366" w:rsidP="009A705D">
      <w:pPr>
        <w:pStyle w:val="af"/>
        <w:numPr>
          <w:ilvl w:val="0"/>
          <w:numId w:val="4"/>
        </w:numPr>
        <w:spacing w:after="160" w:line="259" w:lineRule="auto"/>
        <w:jc w:val="both"/>
        <w:rPr>
          <w:sz w:val="28"/>
          <w:szCs w:val="28"/>
        </w:rPr>
      </w:pPr>
      <w:proofErr w:type="spellEnd"/>
      <w:r w:rsidRPr="008B6366">
        <w:rPr>
          <w:sz w:val="28"/>
          <w:szCs w:val="28"/>
        </w:rPr>
        <w:t xml:space="preserve">Вывод </w:t>
      </w:r>
      <w:r>
        <w:rPr>
          <w:sz w:val="28"/>
          <w:szCs w:val="28"/>
        </w:rPr>
        <w:t xml:space="preserve">содержимого списка на </w:t>
      </w:r>
      <w:proofErr w:type="spellStart"/>
      <w:r>
        <w:rPr>
          <w:sz w:val="28"/>
          <w:szCs w:val="28"/>
        </w:rPr>
        <w:t>экран.</w:t>
      </w:r>
    </w:p>
    <w:p w:rsidR="008B6366" w:rsidRDefault="008B6366" w:rsidP="009A705D">
      <w:pPr>
        <w:pStyle w:val="af"/>
        <w:numPr>
          <w:ilvl w:val="0"/>
          <w:numId w:val="4"/>
        </w:numPr>
        <w:spacing w:after="160" w:line="259" w:lineRule="auto"/>
        <w:jc w:val="both"/>
        <w:rPr>
          <w:sz w:val="28"/>
          <w:szCs w:val="28"/>
        </w:rPr>
      </w:pPr>
      <w:proofErr w:type="spellEnd"/>
      <w:r>
        <w:rPr>
          <w:sz w:val="28"/>
          <w:szCs w:val="28"/>
        </w:rPr>
        <w:t xml:space="preserve">Проверка пустоты </w:t>
      </w:r>
      <w:proofErr w:type="spellStart"/>
      <w:r>
        <w:rPr>
          <w:sz w:val="28"/>
          <w:szCs w:val="28"/>
        </w:rPr>
        <w:t>списка.</w:t>
      </w:r>
    </w:p>
    <w:p w:rsidR="008B6366" w:rsidRDefault="008B6366" w:rsidP="009A705D">
      <w:pPr>
        <w:pStyle w:val="af"/>
        <w:numPr>
          <w:ilvl w:val="0"/>
          <w:numId w:val="4"/>
        </w:numPr>
        <w:spacing w:after="160" w:line="259" w:lineRule="auto"/>
        <w:jc w:val="both"/>
        <w:rPr>
          <w:sz w:val="28"/>
          <w:szCs w:val="28"/>
        </w:rPr>
      </w:pPr>
      <w:proofErr w:type="spellEnd"/>
      <w:r w:rsidRPr="008B6366">
        <w:rPr>
          <w:sz w:val="28"/>
          <w:szCs w:val="28"/>
        </w:rPr>
        <w:t xml:space="preserve">Удаление элемента из </w:t>
      </w:r>
      <w:proofErr w:type="spellStart"/>
      <w:r w:rsidRPr="008B6366">
        <w:rPr>
          <w:sz w:val="28"/>
          <w:szCs w:val="28"/>
        </w:rPr>
        <w:t>списк</w:t>
      </w:r>
      <w:r>
        <w:rPr>
          <w:sz w:val="28"/>
          <w:szCs w:val="28"/>
        </w:rPr>
        <w:t>а:</w:t>
      </w:r>
    </w:p>
    <w:p w:rsidR="008B6366" w:rsidRDefault="008B6366" w:rsidP="009A705D">
      <w:pPr>
        <w:pStyle w:val="af"/>
        <w:numPr>
          <w:ilvl w:val="1"/>
          <w:numId w:val="4"/>
        </w:numPr>
        <w:spacing w:after="160" w:line="259" w:lineRule="auto"/>
        <w:jc w:val="both"/>
        <w:rPr>
          <w:sz w:val="28"/>
          <w:szCs w:val="28"/>
        </w:rPr>
      </w:pPr>
      <w:proofErr w:type="spellEnd"/>
      <w:r>
        <w:rPr>
          <w:sz w:val="28"/>
          <w:szCs w:val="28"/>
        </w:rPr>
        <w:t xml:space="preserve">из начала </w:t>
      </w:r>
      <w:proofErr w:type="spellStart"/>
      <w:r>
        <w:rPr>
          <w:sz w:val="28"/>
          <w:szCs w:val="28"/>
        </w:rPr>
        <w:t>списка;</w:t>
      </w:r>
    </w:p>
    <w:p w:rsidR="008B6366" w:rsidRDefault="008B6366" w:rsidP="009A705D">
      <w:pPr>
        <w:pStyle w:val="af"/>
        <w:numPr>
          <w:ilvl w:val="1"/>
          <w:numId w:val="4"/>
        </w:numPr>
        <w:spacing w:after="160" w:line="259" w:lineRule="auto"/>
        <w:jc w:val="both"/>
        <w:rPr>
          <w:sz w:val="28"/>
          <w:szCs w:val="28"/>
        </w:rPr>
      </w:pPr>
      <w:proofErr w:type="spellEnd"/>
      <w:r>
        <w:rPr>
          <w:sz w:val="28"/>
          <w:szCs w:val="28"/>
        </w:rPr>
        <w:t xml:space="preserve">из конца </w:t>
      </w:r>
      <w:proofErr w:type="spellStart"/>
      <w:r>
        <w:rPr>
          <w:sz w:val="28"/>
          <w:szCs w:val="28"/>
        </w:rPr>
        <w:t>списка;</w:t>
      </w:r>
    </w:p>
    <w:p w:rsidR="008B6366" w:rsidRDefault="008B6366" w:rsidP="009A705D">
      <w:pPr>
        <w:pStyle w:val="af"/>
        <w:numPr>
          <w:ilvl w:val="1"/>
          <w:numId w:val="4"/>
        </w:numPr>
        <w:spacing w:after="160" w:line="259" w:lineRule="auto"/>
        <w:jc w:val="both"/>
        <w:rPr>
          <w:sz w:val="28"/>
          <w:szCs w:val="28"/>
        </w:rPr>
      </w:pPr>
      <w:proofErr w:type="spellEnd"/>
      <w:r w:rsidRPr="008B6366">
        <w:rPr>
          <w:sz w:val="28"/>
          <w:szCs w:val="28"/>
        </w:rPr>
        <w:t>элемента с заданным номером;</w:t>
      </w:r>
      <w:r>
        <w:rPr>
          <w:sz w:val="28"/>
          <w:szCs w:val="28"/>
        </w:rPr>
        <w:t xml:space="preserve"> d. элемента с заданным ключом.</w:t>
      </w:r>
      <w:proofErr w:type="spellStart"/>
    </w:p>
    <w:p w:rsidR="008B6366" w:rsidRDefault="008B6366" w:rsidP="009A705D">
      <w:pPr>
        <w:pStyle w:val="af"/>
        <w:numPr>
          <w:ilvl w:val="0"/>
          <w:numId w:val="4"/>
        </w:numPr>
        <w:spacing w:after="160" w:line="259" w:lineRule="auto"/>
        <w:jc w:val="both"/>
        <w:rPr>
          <w:sz w:val="28"/>
          <w:szCs w:val="28"/>
        </w:rPr>
      </w:pPr>
      <w:proofErr w:type="spellEnd"/>
      <w:r w:rsidRPr="008B6366">
        <w:rPr>
          <w:sz w:val="28"/>
          <w:szCs w:val="28"/>
        </w:rPr>
        <w:t>Поиск элементов в</w:t>
      </w:r>
      <w:r>
        <w:rPr>
          <w:sz w:val="28"/>
          <w:szCs w:val="28"/>
        </w:rPr>
        <w:t xml:space="preserve"> списке по выбранному </w:t>
      </w:r>
      <w:proofErr w:type="spellStart"/>
      <w:r>
        <w:rPr>
          <w:sz w:val="28"/>
          <w:szCs w:val="28"/>
        </w:rPr>
        <w:t>признаку.</w:t>
      </w:r>
    </w:p>
    <w:p w:rsidR="008B6366" w:rsidRDefault="008B6366" w:rsidP="009A705D">
      <w:pPr>
        <w:pStyle w:val="af"/>
        <w:numPr>
          <w:ilvl w:val="0"/>
          <w:numId w:val="4"/>
        </w:numPr>
        <w:spacing w:after="160" w:line="259" w:lineRule="auto"/>
        <w:jc w:val="both"/>
        <w:rPr>
          <w:sz w:val="28"/>
          <w:szCs w:val="28"/>
        </w:rPr>
      </w:pPr>
      <w:proofErr w:type="spellEnd"/>
      <w:r w:rsidRPr="008B6366">
        <w:rPr>
          <w:sz w:val="28"/>
          <w:szCs w:val="28"/>
        </w:rPr>
        <w:t>Удаление списка.</w:t>
      </w:r>
    </w:p>
    <w:p w:rsidR="00A90AD6" w:rsidRDefault="00A90AD6" w:rsidP="008B6366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Тип данных списка – вещественные числа.</w:t>
      </w:r>
    </w:p>
    <w:p w:rsidR="00A90AD6" w:rsidRPr="00556E58" w:rsidRDefault="00B51271" w:rsidP="008B6366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Диапазон чисел</w:t>
      </w:r>
      <w:r w:rsidRPr="00556E58">
        <w:rPr>
          <w:sz w:val="28"/>
          <w:szCs w:val="28"/>
        </w:rPr>
        <w:t xml:space="preserve"> – [-19,9; 59,9].</w:t>
      </w:r>
    </w:p>
    <w:p w:rsidR="00B51271" w:rsidRDefault="00556E58" w:rsidP="008B6366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ризнак для поиска – отрицательный элемент.</w:t>
      </w:r>
    </w:p>
    <w:p w:rsidR="00556E58" w:rsidRDefault="00556E58" w:rsidP="008B6366">
      <w:pPr>
        <w:spacing w:after="160" w:line="259" w:lineRule="auto"/>
        <w:rPr>
          <w:sz w:val="28"/>
          <w:szCs w:val="28"/>
        </w:rPr>
      </w:pPr>
    </w:p>
    <w:p w:rsidR="00556E58" w:rsidRDefault="00406EDD" w:rsidP="008B6366">
      <w:pPr>
        <w:spacing w:after="160" w:line="259" w:lineRule="auto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  <w:lang w:val="en-US"/>
        </w:rPr>
        <w:t>:</w:t>
      </w:r>
    </w:p>
    <w:p w:rsidR="00406EDD" w:rsidRDefault="00406EDD" w:rsidP="008B6366">
      <w:pPr>
        <w:spacing w:after="160" w:line="259" w:lineRule="auto"/>
        <w:rPr>
          <w:sz w:val="28"/>
          <w:szCs w:val="28"/>
          <w:lang w:val="en-US"/>
        </w:rPr>
      </w:pPr>
    </w:p>
    <w:p w:rsidR="00463443" w:rsidRDefault="00883439" w:rsidP="007967CC">
      <w:pPr>
        <w:spacing w:after="160" w:line="259" w:lineRule="auto"/>
        <w:jc w:val="center"/>
        <w:rPr>
          <w:sz w:val="28"/>
          <w:lang w:val="en-US"/>
        </w:rPr>
      </w:pPr>
      <w:r>
        <w:object w:dxaOrig="6852" w:dyaOrig="11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5pt;height:569.25pt" o:ole="">
            <v:imagedata r:id="rId8" o:title=""/>
          </v:shape>
          <o:OLEObject Type="Embed" ProgID="Visio.Drawing.15" ShapeID="_x0000_i1025" DrawAspect="Content" ObjectID="_1669995625" r:id="rId9"/>
        </w:object>
      </w:r>
    </w:p>
    <w:p w:rsidR="00463443" w:rsidRDefault="00047570" w:rsidP="006A41B8">
      <w:pPr>
        <w:spacing w:after="160" w:line="259" w:lineRule="auto"/>
        <w:jc w:val="center"/>
        <w:rPr>
          <w:sz w:val="28"/>
        </w:rPr>
      </w:pPr>
      <w:r>
        <w:object w:dxaOrig="9180" w:dyaOrig="14232">
          <v:shape id="_x0000_i1026" type="#_x0000_t75" style="width:459pt;height:711.75pt" o:ole="">
            <v:imagedata r:id="rId10" o:title=""/>
          </v:shape>
          <o:OLEObject Type="Embed" ProgID="Visio.Drawing.15" ShapeID="_x0000_i1026" DrawAspect="Content" ObjectID="_1669995626" r:id="rId11"/>
        </w:object>
      </w:r>
    </w:p>
    <w:p w:rsidR="004B1B2F" w:rsidRDefault="00E71C2E" w:rsidP="006A41B8">
      <w:pPr>
        <w:spacing w:after="160" w:line="259" w:lineRule="auto"/>
        <w:jc w:val="center"/>
        <w:rPr>
          <w:sz w:val="28"/>
        </w:rPr>
      </w:pPr>
      <w:r>
        <w:object w:dxaOrig="9227" w:dyaOrig="12948">
          <v:shape id="_x0000_i1027" type="#_x0000_t75" style="width:461.25pt;height:647.25pt" o:ole="">
            <v:imagedata r:id="rId12" o:title=""/>
          </v:shape>
          <o:OLEObject Type="Embed" ProgID="Visio.Drawing.15" ShapeID="_x0000_i1027" DrawAspect="Content" ObjectID="_1669995627" r:id="rId13"/>
        </w:object>
      </w:r>
    </w:p>
    <w:p w:rsidR="005F564D" w:rsidRDefault="00442D50" w:rsidP="006A41B8">
      <w:pPr>
        <w:spacing w:after="160" w:line="259" w:lineRule="auto"/>
        <w:jc w:val="center"/>
        <w:rPr>
          <w:sz w:val="28"/>
        </w:rPr>
      </w:pPr>
      <w:r>
        <w:object w:dxaOrig="9168" w:dyaOrig="12804">
          <v:shape id="_x0000_i1028" type="#_x0000_t75" style="width:458.25pt;height:640.5pt" o:ole="">
            <v:imagedata r:id="rId14" o:title=""/>
          </v:shape>
          <o:OLEObject Type="Embed" ProgID="Visio.Drawing.15" ShapeID="_x0000_i1028" DrawAspect="Content" ObjectID="_1669995628" r:id="rId15"/>
        </w:object>
      </w:r>
    </w:p>
    <w:p w:rsidR="00562F45" w:rsidRDefault="00CC316D" w:rsidP="006A41B8">
      <w:pPr>
        <w:spacing w:after="160" w:line="259" w:lineRule="auto"/>
        <w:jc w:val="center"/>
        <w:rPr>
          <w:sz w:val="28"/>
        </w:rPr>
      </w:pPr>
      <w:r>
        <w:object w:dxaOrig="8951" w:dyaOrig="14376">
          <v:shape id="_x0000_i1029" type="#_x0000_t75" style="width:447.75pt;height:718.5pt" o:ole="">
            <v:imagedata r:id="rId16" o:title=""/>
          </v:shape>
          <o:OLEObject Type="Embed" ProgID="Visio.Drawing.15" ShapeID="_x0000_i1029" DrawAspect="Content" ObjectID="_1669995629" r:id="rId17"/>
        </w:object>
      </w:r>
    </w:p>
    <w:p w:rsidR="007552C9" w:rsidRDefault="00F652E2" w:rsidP="006A41B8">
      <w:pPr>
        <w:spacing w:after="160" w:line="259" w:lineRule="auto"/>
        <w:jc w:val="center"/>
        <w:rPr>
          <w:sz w:val="28"/>
        </w:rPr>
      </w:pPr>
      <w:r>
        <w:object w:dxaOrig="9227" w:dyaOrig="14376">
          <v:shape id="_x0000_i1030" type="#_x0000_t75" style="width:461.25pt;height:718.5pt" o:ole="">
            <v:imagedata r:id="rId18" o:title=""/>
          </v:shape>
          <o:OLEObject Type="Embed" ProgID="Visio.Drawing.15" ShapeID="_x0000_i1030" DrawAspect="Content" ObjectID="_1669995630" r:id="rId19"/>
        </w:object>
      </w:r>
    </w:p>
    <w:p w:rsidR="00EA7702" w:rsidRDefault="00BC47C5" w:rsidP="006A41B8">
      <w:pPr>
        <w:spacing w:after="160" w:line="259" w:lineRule="auto"/>
        <w:jc w:val="center"/>
        <w:rPr>
          <w:sz w:val="28"/>
        </w:rPr>
      </w:pPr>
      <w:r>
        <w:object w:dxaOrig="7079" w:dyaOrig="14376">
          <v:shape id="_x0000_i1031" type="#_x0000_t75" style="width:354pt;height:718.5pt" o:ole="">
            <v:imagedata r:id="rId20" o:title=""/>
          </v:shape>
          <o:OLEObject Type="Embed" ProgID="Visio.Drawing.15" ShapeID="_x0000_i1031" DrawAspect="Content" ObjectID="_1669995631" r:id="rId21"/>
        </w:object>
      </w:r>
    </w:p>
    <w:p w:rsidR="00FF30CE" w:rsidRDefault="00D33949" w:rsidP="006A41B8">
      <w:pPr>
        <w:spacing w:after="160" w:line="259" w:lineRule="auto"/>
        <w:jc w:val="center"/>
        <w:rPr>
          <w:sz w:val="28"/>
        </w:rPr>
      </w:pPr>
      <w:r>
        <w:object w:dxaOrig="9180" w:dyaOrig="13799">
          <v:shape id="_x0000_i1032" type="#_x0000_t75" style="width:459pt;height:690pt" o:ole="">
            <v:imagedata r:id="rId22" o:title=""/>
          </v:shape>
          <o:OLEObject Type="Embed" ProgID="Visio.Drawing.15" ShapeID="_x0000_i1032" DrawAspect="Content" ObjectID="_1669995632" r:id="rId23"/>
        </w:object>
      </w:r>
    </w:p>
    <w:p w:rsidR="00704356" w:rsidRDefault="00D237BB" w:rsidP="006A41B8">
      <w:pPr>
        <w:spacing w:after="160" w:line="259" w:lineRule="auto"/>
        <w:jc w:val="center"/>
        <w:rPr>
          <w:sz w:val="28"/>
        </w:rPr>
      </w:pPr>
      <w:r>
        <w:object w:dxaOrig="9132" w:dyaOrig="14232">
          <v:shape id="_x0000_i1033" type="#_x0000_t75" style="width:456.75pt;height:711.75pt" o:ole="">
            <v:imagedata r:id="rId24" o:title=""/>
          </v:shape>
          <o:OLEObject Type="Embed" ProgID="Visio.Drawing.15" ShapeID="_x0000_i1033" DrawAspect="Content" ObjectID="_1669995633" r:id="rId25"/>
        </w:object>
      </w:r>
    </w:p>
    <w:p w:rsidR="000C0986" w:rsidRDefault="00EE5AFE" w:rsidP="006A41B8">
      <w:pPr>
        <w:spacing w:after="160" w:line="259" w:lineRule="auto"/>
        <w:jc w:val="center"/>
        <w:rPr>
          <w:sz w:val="28"/>
        </w:rPr>
      </w:pPr>
      <w:r>
        <w:object w:dxaOrig="9060" w:dyaOrig="13523">
          <v:shape id="_x0000_i1034" type="#_x0000_t75" style="width:453pt;height:676.5pt" o:ole="">
            <v:imagedata r:id="rId26" o:title=""/>
          </v:shape>
          <o:OLEObject Type="Embed" ProgID="Visio.Drawing.15" ShapeID="_x0000_i1034" DrawAspect="Content" ObjectID="_1669995634" r:id="rId27"/>
        </w:object>
      </w:r>
    </w:p>
    <w:p w:rsidR="00CB1BE1" w:rsidRDefault="004D5A58" w:rsidP="006A41B8">
      <w:pPr>
        <w:spacing w:after="160" w:line="259" w:lineRule="auto"/>
        <w:jc w:val="center"/>
        <w:rPr>
          <w:sz w:val="28"/>
        </w:rPr>
      </w:pPr>
      <w:r>
        <w:object w:dxaOrig="7704" w:dyaOrig="12948">
          <v:shape id="_x0000_i1035" type="#_x0000_t75" style="width:385.5pt;height:647.25pt" o:ole="">
            <v:imagedata r:id="rId28" o:title=""/>
          </v:shape>
          <o:OLEObject Type="Embed" ProgID="Visio.Drawing.15" ShapeID="_x0000_i1035" DrawAspect="Content" ObjectID="_1669995635" r:id="rId29"/>
        </w:object>
      </w:r>
    </w:p>
    <w:p w:rsidR="00360EBF" w:rsidRDefault="00572B93" w:rsidP="006A41B8">
      <w:pPr>
        <w:spacing w:after="160" w:line="259" w:lineRule="auto"/>
        <w:jc w:val="center"/>
        <w:rPr>
          <w:sz w:val="28"/>
        </w:rPr>
      </w:pPr>
      <w:r>
        <w:object w:dxaOrig="7643" w:dyaOrig="12528">
          <v:shape id="_x0000_i1036" type="#_x0000_t75" style="width:382.5pt;height:626.25pt" o:ole="">
            <v:imagedata r:id="rId30" o:title=""/>
          </v:shape>
          <o:OLEObject Type="Embed" ProgID="Visio.Drawing.15" ShapeID="_x0000_i1036" DrawAspect="Content" ObjectID="_1669995636" r:id="rId31"/>
        </w:object>
      </w:r>
    </w:p>
    <w:p w:rsidR="00572B93" w:rsidRDefault="00572B93" w:rsidP="008B6366">
      <w:pPr>
        <w:spacing w:after="160" w:line="259" w:lineRule="auto"/>
        <w:rPr>
          <w:sz w:val="28"/>
          <w:lang w:val="en-US"/>
        </w:rPr>
      </w:pPr>
    </w:p>
    <w:p w:rsidR="006A41B8" w:rsidRDefault="00BF4D5F" w:rsidP="008B6366">
      <w:pPr>
        <w:spacing w:after="160" w:line="259" w:lineRule="auto"/>
        <w:rPr>
          <w:b/>
          <w:sz w:val="28"/>
          <w:lang w:val="en-US"/>
        </w:rPr>
      </w:pPr>
      <w:r>
        <w:rPr>
          <w:b/>
          <w:sz w:val="28"/>
        </w:rPr>
        <w:t>Листинг</w:t>
      </w:r>
      <w:r>
        <w:rPr>
          <w:b/>
          <w:sz w:val="28"/>
          <w:lang w:val="en-US"/>
        </w:rPr>
        <w:t>:</w:t>
      </w:r>
    </w:p>
    <w:p w:rsid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lt;</w:t>
      </w:r>
      <w:proofErr w:type="spellStart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iostream</w:t>
      </w:r>
      <w:proofErr w:type="spell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&g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d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ons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IN = -19.9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ons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X = 59.9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num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MenuCommands</w:t>
      </w:r>
      <w:proofErr w:type="spellEnd"/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CREATE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AD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SHOW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CHECK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RASE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SEARCH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CLEAR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num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Mods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FIRS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N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POS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KEY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uc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next 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tent{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mmands(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code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reate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&amp;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dd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&amp;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firs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&amp;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ddend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afterpos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afterkey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how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eck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rase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&amp;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rasefirs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&amp;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raseend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&amp;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rasepos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&amp;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rasekey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&amp;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earch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lear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&amp;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(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locale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1578F4">
        <w:rPr>
          <w:rFonts w:ascii="Courier New" w:eastAsiaTheme="minorHAnsi" w:hAnsi="Courier New" w:cs="Courier New"/>
          <w:color w:val="6F008A"/>
          <w:sz w:val="20"/>
          <w:szCs w:val="20"/>
          <w:lang w:val="en-US" w:eastAsia="en-US"/>
        </w:rPr>
        <w:t>LC_ALL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Russian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head 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de = -1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ode !=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mmands(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de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ode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CREATE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cls</w:t>
      </w:r>
      <w:proofErr w:type="spell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(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ead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AD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cls</w:t>
      </w:r>
      <w:proofErr w:type="spell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(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ead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SHOW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cls</w:t>
      </w:r>
      <w:proofErr w:type="spell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how(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ead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CHECK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cls</w:t>
      </w:r>
      <w:proofErr w:type="spell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eck(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ead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RASE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cls</w:t>
      </w:r>
      <w:proofErr w:type="spell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rase(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ead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SEARCH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cls</w:t>
      </w:r>
      <w:proofErr w:type="spell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(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ead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CLEAR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proofErr w:type="spellStart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cls</w:t>
      </w:r>
      <w:proofErr w:type="spell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ear(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ead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0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mmands(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code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 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CREATE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.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оздать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писок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  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AD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.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обавить элемент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 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SHOW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. Показать список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 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CHECK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. Проверить список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 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ERASE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. Удалить элемент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 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SEARCH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. Найти отрицательные элементы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 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CLEAR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. Удалить список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 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EXI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. Выход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 код: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gt;&g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code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reate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&amp;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spellStart"/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eastAsia="en-US"/>
        </w:rPr>
        <w:t>head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 кол-во элементов: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en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gt;&g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en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en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 0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temp =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0-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й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лемент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: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input(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-&gt;content =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1;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en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-&gt;next = </w:t>
      </w:r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temp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i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-й элемент: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input(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-&gt;content =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Недопустимое число элементов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писок уже создан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dd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&amp;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Режимы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FIRS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.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 начало списка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EN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. В конец списка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POS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. После элемента под номером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KEY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. После элемента с ключом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ыберите режим: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od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gt;&g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od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mod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FIRS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firs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N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end(</w:t>
      </w:r>
      <w:proofErr w:type="gramEnd"/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POS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afterpos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KEY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afterkey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mod &gt;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KEY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|| mod &lt;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FIRS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Недопустимый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режим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оздайте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писок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firs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&amp;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temp =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-&gt;next = temp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лемент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: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input(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-&gt;content =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ddend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temp =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temp-&gt;next !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temp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-&gt;next = </w:t>
      </w:r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temp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лемент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: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input(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-&gt;content =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afterpos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номер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лемента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: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s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gt;&g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s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s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= 0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temp =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s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&amp; temp !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temp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temp !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link = temp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-&gt;next = </w:t>
      </w:r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temp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-&gt;next = link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лемент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: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input(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-&gt;content =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лемент не найден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Недопустимый номер элемента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afterkey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люч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: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input(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temp =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temp-&gt;content !=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&amp; temp-&gt;next !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temp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temp-&gt;content ==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link = temp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-&gt;next = </w:t>
      </w:r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temp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-&gt;next = link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лемент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: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input(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-&gt;content =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лемент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не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найден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how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0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temp =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temp !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.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-&gt;content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temp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0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оздайте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писок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eck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писок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не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оздан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писок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оздан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rase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&amp;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Режимы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FIRS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.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ервый элемент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EN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. Последний элемент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POS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. Элемент под номером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KEY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. Элемент с ключом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ыберите режим: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od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lastRenderedPageBreak/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gt;&g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od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mod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FIRS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rasefirs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N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raseend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POS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rasepos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KEY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rasekey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mod &gt;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KEY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|| mod &lt; </w:t>
      </w:r>
      <w:r w:rsidRPr="001578F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FIRS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Недопустимый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режим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оздайте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писок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rasefirs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&amp;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temp =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elet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emp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raseend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&amp;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-&gt;next =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elet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temp =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temp-&gt;next-&gt;next !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temp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elet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emp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-&gt;next 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rasepos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&amp;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 номер элемента: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pos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gt;&g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s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s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0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rasefirs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s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 0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-&gt;next !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temp =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1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os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&amp; temp-&gt;next !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temp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temp-&gt;next !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link = temp-&gt;next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elet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emp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-&gt;next = link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лемент не найден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лемент не найден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Недопустимый номер элемента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rasekey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&amp;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люч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: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input(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-&gt;content ==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rasefirs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-&gt;next !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temp =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temp-&gt;next-&gt;content !=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&amp; temp-&gt;next-&gt;next !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temp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temp-&gt;next-&gt;content ==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link = temp-&gt;next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elet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emp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-&gt;next = link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лемент не найден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proofErr w:type="spellEnd"/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лемент не найден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earch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Найденные отрицательные элементы: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temp =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temp !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temp-&gt;content &lt; 0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emp-&gt;content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emp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temp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оздайте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писок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lear(</w:t>
      </w:r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&amp;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=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ullptr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elemen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* temp =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1578F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ead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-&gt;next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elete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temp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proofErr w:type="gramEnd"/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писок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не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оздан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(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loat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}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</w:t>
      </w:r>
      <w:proofErr w:type="gramEnd"/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spellStart"/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</w:t>
      </w:r>
      <w:proofErr w:type="spellEnd"/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gt;&g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MIN ||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 MAX)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Неподходящее число. Допустимый диапазон: [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MIN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;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MAX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]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endl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ut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proofErr w:type="gramEnd"/>
      <w:r w:rsidRPr="001578F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пробуйте еще раз: "</w:t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} </w:t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while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&lt; MIN</w:t>
      </w:r>
      <w:proofErr w:type="gram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||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gt; MAX);</w:t>
      </w:r>
    </w:p>
    <w:p w:rsidR="001578F4" w:rsidRPr="001578F4" w:rsidRDefault="001578F4" w:rsidP="001578F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spellStart"/>
      <w:r w:rsidRPr="001578F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return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num</w:t>
      </w:r>
      <w:proofErr w:type="spellEnd"/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BF4D5F" w:rsidRDefault="001578F4" w:rsidP="001578F4">
      <w:pPr>
        <w:spacing w:after="160" w:line="259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578F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1E4901" w:rsidRDefault="001E4901" w:rsidP="001578F4">
      <w:pPr>
        <w:spacing w:after="160" w:line="259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5A0A55" w:rsidRDefault="001E4901" w:rsidP="001578F4">
      <w:pPr>
        <w:spacing w:after="160" w:line="259" w:lineRule="auto"/>
        <w:rPr>
          <w:b/>
          <w:sz w:val="28"/>
          <w:lang w:val="en-US"/>
        </w:rPr>
      </w:pPr>
      <w:r>
        <w:rPr>
          <w:b/>
          <w:sz w:val="28"/>
        </w:rPr>
        <w:t>Тестирование</w:t>
      </w:r>
      <w:r>
        <w:rPr>
          <w:b/>
          <w:sz w:val="28"/>
          <w:lang w:val="en-US"/>
        </w:rPr>
        <w:t>:</w:t>
      </w:r>
    </w:p>
    <w:p w:rsidR="00726F45" w:rsidRDefault="00726F45" w:rsidP="005A0A55">
      <w:pPr>
        <w:pStyle w:val="af8"/>
      </w:pPr>
    </w:p>
    <w:p w:rsidR="005A0A55" w:rsidRPr="005A0A55" w:rsidRDefault="005A0A55" w:rsidP="005A0A55">
      <w:pPr>
        <w:pStyle w:val="af8"/>
      </w:pPr>
      <w:r w:rsidRPr="005A0A55">
        <w:t xml:space="preserve">   0. Создать список</w:t>
      </w:r>
    </w:p>
    <w:p w:rsidR="005A0A55" w:rsidRPr="005A0A55" w:rsidRDefault="005A0A55" w:rsidP="005A0A55">
      <w:pPr>
        <w:pStyle w:val="af8"/>
      </w:pPr>
      <w:r w:rsidRPr="005A0A55">
        <w:t xml:space="preserve">   1. Добавить элемент</w:t>
      </w:r>
    </w:p>
    <w:p w:rsidR="005A0A55" w:rsidRPr="005A0A55" w:rsidRDefault="005A0A55" w:rsidP="005A0A55">
      <w:pPr>
        <w:pStyle w:val="af8"/>
      </w:pPr>
      <w:r w:rsidRPr="005A0A55">
        <w:lastRenderedPageBreak/>
        <w:t xml:space="preserve">   2. Показать список</w:t>
      </w:r>
    </w:p>
    <w:p w:rsidR="005A0A55" w:rsidRPr="005A0A55" w:rsidRDefault="005A0A55" w:rsidP="005A0A55">
      <w:pPr>
        <w:pStyle w:val="af8"/>
      </w:pPr>
      <w:r w:rsidRPr="005A0A55">
        <w:t xml:space="preserve">   3. Проверить список</w:t>
      </w:r>
    </w:p>
    <w:p w:rsidR="005A0A55" w:rsidRPr="005A0A55" w:rsidRDefault="005A0A55" w:rsidP="005A0A55">
      <w:pPr>
        <w:pStyle w:val="af8"/>
      </w:pPr>
      <w:r w:rsidRPr="005A0A55">
        <w:t xml:space="preserve">   4. Удалить элемент</w:t>
      </w:r>
    </w:p>
    <w:p w:rsidR="005A0A55" w:rsidRPr="005A0A55" w:rsidRDefault="005A0A55" w:rsidP="005A0A55">
      <w:pPr>
        <w:pStyle w:val="af8"/>
      </w:pPr>
      <w:r w:rsidRPr="005A0A55">
        <w:t xml:space="preserve">   5. Найти отрицательные элементы</w:t>
      </w:r>
    </w:p>
    <w:p w:rsidR="005A0A55" w:rsidRPr="00050423" w:rsidRDefault="005A0A55" w:rsidP="005A0A55">
      <w:pPr>
        <w:pStyle w:val="af8"/>
      </w:pPr>
      <w:r w:rsidRPr="005A0A55">
        <w:t xml:space="preserve">   </w:t>
      </w:r>
      <w:r w:rsidRPr="00050423">
        <w:t>6. Удалить список</w:t>
      </w:r>
    </w:p>
    <w:p w:rsidR="005A0A55" w:rsidRPr="00050423" w:rsidRDefault="005A0A55" w:rsidP="005A0A55">
      <w:pPr>
        <w:pStyle w:val="af8"/>
      </w:pPr>
      <w:r w:rsidRPr="00050423">
        <w:t xml:space="preserve">   7. Выход</w:t>
      </w:r>
    </w:p>
    <w:p w:rsidR="005A0A55" w:rsidRPr="00050423" w:rsidRDefault="005A0A55" w:rsidP="005A0A55">
      <w:pPr>
        <w:pStyle w:val="af8"/>
      </w:pPr>
      <w:r w:rsidRPr="00050423">
        <w:t>Введите код:</w:t>
      </w:r>
    </w:p>
    <w:p w:rsidR="005A0A55" w:rsidRPr="00050423" w:rsidRDefault="005A0A55" w:rsidP="005A0A55">
      <w:pPr>
        <w:pStyle w:val="af8"/>
        <w:rPr>
          <w:rFonts w:ascii="Times New Roman" w:hAnsi="Times New Roman"/>
          <w:szCs w:val="24"/>
        </w:rPr>
      </w:pPr>
    </w:p>
    <w:p w:rsidR="009C6429" w:rsidRPr="00AE4A60" w:rsidRDefault="00AE4A60" w:rsidP="009C6429">
      <w:pPr>
        <w:spacing w:after="160" w:line="259" w:lineRule="auto"/>
        <w:rPr>
          <w:b/>
          <w:i/>
          <w:sz w:val="28"/>
          <w:lang w:val="en-US"/>
        </w:rPr>
      </w:pPr>
      <w:r>
        <w:rPr>
          <w:b/>
          <w:i/>
          <w:sz w:val="28"/>
        </w:rPr>
        <w:t>При вводе 1</w:t>
      </w:r>
      <w:r w:rsidR="00FF25B9">
        <w:rPr>
          <w:b/>
          <w:i/>
          <w:sz w:val="28"/>
          <w:lang w:val="en-US"/>
        </w:rPr>
        <w:t>, 2, 4</w:t>
      </w:r>
      <w:r w:rsidR="006A5144">
        <w:rPr>
          <w:b/>
          <w:i/>
          <w:sz w:val="28"/>
          <w:lang w:val="en-US"/>
        </w:rPr>
        <w:t xml:space="preserve"> </w:t>
      </w:r>
      <w:proofErr w:type="spellStart"/>
      <w:r w:rsidR="006A5144">
        <w:rPr>
          <w:b/>
          <w:i/>
          <w:sz w:val="28"/>
          <w:lang w:val="en-US"/>
        </w:rPr>
        <w:t>или</w:t>
      </w:r>
      <w:proofErr w:type="spellEnd"/>
      <w:r w:rsidR="006A5144">
        <w:rPr>
          <w:b/>
          <w:i/>
          <w:sz w:val="28"/>
          <w:lang w:val="en-US"/>
        </w:rPr>
        <w:t xml:space="preserve"> </w:t>
      </w:r>
      <w:r w:rsidR="00FF25B9">
        <w:rPr>
          <w:b/>
          <w:i/>
          <w:sz w:val="28"/>
          <w:lang w:val="en-US"/>
        </w:rPr>
        <w:t>5</w:t>
      </w:r>
      <w:r w:rsidR="009C6429" w:rsidRPr="00AE4A60">
        <w:rPr>
          <w:b/>
          <w:i/>
          <w:sz w:val="28"/>
          <w:lang w:val="en-US"/>
        </w:rPr>
        <w:t>:</w:t>
      </w:r>
    </w:p>
    <w:p w:rsidR="00B67147" w:rsidRPr="00FF25B9" w:rsidRDefault="00B67147" w:rsidP="00FF25B9">
      <w:pPr>
        <w:pStyle w:val="af8"/>
      </w:pPr>
    </w:p>
    <w:p w:rsidR="00FF25B9" w:rsidRPr="00FF25B9" w:rsidRDefault="00FF25B9" w:rsidP="00FF25B9">
      <w:pPr>
        <w:pStyle w:val="af8"/>
      </w:pPr>
      <w:r w:rsidRPr="00FF25B9">
        <w:t>Создайте список</w:t>
      </w:r>
    </w:p>
    <w:p w:rsidR="00FF25B9" w:rsidRPr="00FF25B9" w:rsidRDefault="00FF25B9" w:rsidP="00FF25B9">
      <w:pPr>
        <w:pStyle w:val="af8"/>
      </w:pPr>
    </w:p>
    <w:p w:rsidR="00FF25B9" w:rsidRPr="00FF25B9" w:rsidRDefault="00FF25B9" w:rsidP="00FF25B9">
      <w:pPr>
        <w:pStyle w:val="af8"/>
      </w:pPr>
      <w:r w:rsidRPr="00FF25B9">
        <w:t xml:space="preserve">   0. Создать список</w:t>
      </w:r>
    </w:p>
    <w:p w:rsidR="00FF25B9" w:rsidRPr="00FF25B9" w:rsidRDefault="00FF25B9" w:rsidP="00FF25B9">
      <w:pPr>
        <w:pStyle w:val="af8"/>
      </w:pPr>
      <w:r w:rsidRPr="00FF25B9">
        <w:t xml:space="preserve">   1. Добавить элемент</w:t>
      </w:r>
    </w:p>
    <w:p w:rsidR="00FF25B9" w:rsidRPr="00FF25B9" w:rsidRDefault="00FF25B9" w:rsidP="00FF25B9">
      <w:pPr>
        <w:pStyle w:val="af8"/>
      </w:pPr>
      <w:r w:rsidRPr="00FF25B9">
        <w:t xml:space="preserve">   2. Показать список</w:t>
      </w:r>
    </w:p>
    <w:p w:rsidR="00FF25B9" w:rsidRPr="00FF25B9" w:rsidRDefault="00FF25B9" w:rsidP="00FF25B9">
      <w:pPr>
        <w:pStyle w:val="af8"/>
      </w:pPr>
      <w:r w:rsidRPr="00FF25B9">
        <w:t xml:space="preserve">   3. Проверить список</w:t>
      </w:r>
    </w:p>
    <w:p w:rsidR="00FF25B9" w:rsidRPr="00FF25B9" w:rsidRDefault="00FF25B9" w:rsidP="00FF25B9">
      <w:pPr>
        <w:pStyle w:val="af8"/>
      </w:pPr>
      <w:r w:rsidRPr="00FF25B9">
        <w:t xml:space="preserve">   4. Удалить элемент</w:t>
      </w:r>
    </w:p>
    <w:p w:rsidR="00FF25B9" w:rsidRPr="00FF25B9" w:rsidRDefault="00FF25B9" w:rsidP="00FF25B9">
      <w:pPr>
        <w:pStyle w:val="af8"/>
      </w:pPr>
      <w:r w:rsidRPr="00FF25B9">
        <w:t xml:space="preserve">   5. Найти отрицательные элементы</w:t>
      </w:r>
    </w:p>
    <w:p w:rsidR="00FF25B9" w:rsidRPr="00FF25B9" w:rsidRDefault="00FF25B9" w:rsidP="00FF25B9">
      <w:pPr>
        <w:pStyle w:val="af8"/>
      </w:pPr>
      <w:r w:rsidRPr="00FF25B9">
        <w:t xml:space="preserve">   6. Удалить список</w:t>
      </w:r>
    </w:p>
    <w:p w:rsidR="00FF25B9" w:rsidRPr="00FF25B9" w:rsidRDefault="00FF25B9" w:rsidP="00FF25B9">
      <w:pPr>
        <w:pStyle w:val="af8"/>
      </w:pPr>
      <w:r w:rsidRPr="00FF25B9">
        <w:t xml:space="preserve">   7. Выход</w:t>
      </w:r>
    </w:p>
    <w:p w:rsidR="00FF25B9" w:rsidRDefault="00FF25B9" w:rsidP="00FF25B9">
      <w:pPr>
        <w:pStyle w:val="af8"/>
      </w:pPr>
      <w:r w:rsidRPr="00FF25B9">
        <w:t>Введите код:</w:t>
      </w:r>
    </w:p>
    <w:p w:rsidR="00FF25B9" w:rsidRDefault="00FF25B9" w:rsidP="00FF25B9">
      <w:pPr>
        <w:pStyle w:val="af8"/>
      </w:pPr>
    </w:p>
    <w:p w:rsidR="00FF25B9" w:rsidRPr="006A5144" w:rsidRDefault="00FF25B9" w:rsidP="00FF25B9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>П</w:t>
      </w:r>
      <w:r>
        <w:rPr>
          <w:b/>
          <w:i/>
          <w:sz w:val="28"/>
        </w:rPr>
        <w:t>ри вводе 3</w:t>
      </w:r>
      <w:r w:rsidR="006A5144">
        <w:rPr>
          <w:b/>
          <w:i/>
          <w:sz w:val="28"/>
          <w:lang w:val="en-US"/>
        </w:rPr>
        <w:t xml:space="preserve"> </w:t>
      </w:r>
      <w:r w:rsidR="006A5144">
        <w:rPr>
          <w:b/>
          <w:i/>
          <w:sz w:val="28"/>
        </w:rPr>
        <w:t>или 6</w:t>
      </w:r>
      <w:r w:rsidRPr="006A5144">
        <w:rPr>
          <w:b/>
          <w:i/>
          <w:sz w:val="28"/>
        </w:rPr>
        <w:t>:</w:t>
      </w:r>
    </w:p>
    <w:p w:rsidR="006A5144" w:rsidRDefault="006A5144" w:rsidP="006A5144">
      <w:pPr>
        <w:pStyle w:val="af8"/>
      </w:pPr>
    </w:p>
    <w:p w:rsidR="006A5144" w:rsidRPr="006A5144" w:rsidRDefault="006A5144" w:rsidP="006A5144">
      <w:pPr>
        <w:pStyle w:val="af8"/>
      </w:pPr>
      <w:r w:rsidRPr="006A5144">
        <w:t>Список не создан</w:t>
      </w:r>
    </w:p>
    <w:p w:rsidR="006A5144" w:rsidRPr="006A5144" w:rsidRDefault="006A5144" w:rsidP="006A5144">
      <w:pPr>
        <w:pStyle w:val="af8"/>
      </w:pPr>
    </w:p>
    <w:p w:rsidR="006A5144" w:rsidRPr="006A5144" w:rsidRDefault="006A5144" w:rsidP="006A5144">
      <w:pPr>
        <w:pStyle w:val="af8"/>
      </w:pPr>
      <w:r w:rsidRPr="006A5144">
        <w:t xml:space="preserve">   0. Создать список</w:t>
      </w:r>
    </w:p>
    <w:p w:rsidR="006A5144" w:rsidRPr="006A5144" w:rsidRDefault="006A5144" w:rsidP="006A5144">
      <w:pPr>
        <w:pStyle w:val="af8"/>
      </w:pPr>
      <w:r w:rsidRPr="006A5144">
        <w:t xml:space="preserve">   1. Добавить элемент</w:t>
      </w:r>
    </w:p>
    <w:p w:rsidR="006A5144" w:rsidRPr="006A5144" w:rsidRDefault="006A5144" w:rsidP="006A5144">
      <w:pPr>
        <w:pStyle w:val="af8"/>
      </w:pPr>
      <w:r w:rsidRPr="006A5144">
        <w:t xml:space="preserve">   2. Показать список</w:t>
      </w:r>
    </w:p>
    <w:p w:rsidR="006A5144" w:rsidRPr="006A5144" w:rsidRDefault="006A5144" w:rsidP="006A5144">
      <w:pPr>
        <w:pStyle w:val="af8"/>
      </w:pPr>
      <w:r w:rsidRPr="006A5144">
        <w:t xml:space="preserve">   3. Проверить список</w:t>
      </w:r>
    </w:p>
    <w:p w:rsidR="006A5144" w:rsidRPr="006A5144" w:rsidRDefault="006A5144" w:rsidP="006A5144">
      <w:pPr>
        <w:pStyle w:val="af8"/>
      </w:pPr>
      <w:r w:rsidRPr="006A5144">
        <w:t xml:space="preserve">   4. Удалить элемент</w:t>
      </w:r>
    </w:p>
    <w:p w:rsidR="006A5144" w:rsidRPr="006A5144" w:rsidRDefault="006A5144" w:rsidP="006A5144">
      <w:pPr>
        <w:pStyle w:val="af8"/>
      </w:pPr>
      <w:r w:rsidRPr="006A5144">
        <w:t xml:space="preserve">   5. Найти отрицательные элементы</w:t>
      </w:r>
    </w:p>
    <w:p w:rsidR="006A5144" w:rsidRPr="006A5144" w:rsidRDefault="006A5144" w:rsidP="006A5144">
      <w:pPr>
        <w:pStyle w:val="af8"/>
      </w:pPr>
      <w:r w:rsidRPr="006A5144">
        <w:t xml:space="preserve">   6. Удалить список</w:t>
      </w:r>
    </w:p>
    <w:p w:rsidR="006A5144" w:rsidRPr="006A5144" w:rsidRDefault="006A5144" w:rsidP="006A5144">
      <w:pPr>
        <w:pStyle w:val="af8"/>
      </w:pPr>
      <w:r w:rsidRPr="006A5144">
        <w:t xml:space="preserve">   7. Выход</w:t>
      </w:r>
    </w:p>
    <w:p w:rsidR="00FF25B9" w:rsidRDefault="006A5144" w:rsidP="006A5144">
      <w:pPr>
        <w:pStyle w:val="af8"/>
      </w:pPr>
      <w:r w:rsidRPr="006A5144">
        <w:t>Введите код:</w:t>
      </w:r>
    </w:p>
    <w:p w:rsidR="006A5144" w:rsidRDefault="006A5144" w:rsidP="006A5144">
      <w:pPr>
        <w:pStyle w:val="af8"/>
      </w:pPr>
    </w:p>
    <w:p w:rsidR="007B7E77" w:rsidRPr="006A5144" w:rsidRDefault="007B7E77" w:rsidP="007B7E77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>П</w:t>
      </w:r>
      <w:r>
        <w:rPr>
          <w:b/>
          <w:i/>
          <w:sz w:val="28"/>
        </w:rPr>
        <w:t>ри вводе 0</w:t>
      </w:r>
      <w:r w:rsidR="00F22ADE">
        <w:rPr>
          <w:b/>
          <w:i/>
          <w:sz w:val="28"/>
        </w:rPr>
        <w:t xml:space="preserve"> и последующем заполнении</w:t>
      </w:r>
      <w:r w:rsidRPr="006A5144">
        <w:rPr>
          <w:b/>
          <w:i/>
          <w:sz w:val="28"/>
        </w:rPr>
        <w:t>:</w:t>
      </w:r>
    </w:p>
    <w:p w:rsidR="00EB2822" w:rsidRDefault="00EB2822" w:rsidP="00EB2822">
      <w:pPr>
        <w:pStyle w:val="af8"/>
      </w:pPr>
    </w:p>
    <w:p w:rsidR="00EB2822" w:rsidRDefault="00EB2822" w:rsidP="00EB2822">
      <w:pPr>
        <w:pStyle w:val="af8"/>
      </w:pPr>
      <w:r>
        <w:t>Введите кол-во элементов: 7</w:t>
      </w:r>
    </w:p>
    <w:p w:rsidR="00EB2822" w:rsidRDefault="00EB2822" w:rsidP="00EB2822">
      <w:pPr>
        <w:pStyle w:val="af8"/>
      </w:pPr>
      <w:r>
        <w:t>Введите 0-й элемент: -1.1</w:t>
      </w:r>
    </w:p>
    <w:p w:rsidR="00EB2822" w:rsidRDefault="00EB2822" w:rsidP="00EB2822">
      <w:pPr>
        <w:pStyle w:val="af8"/>
      </w:pPr>
      <w:r>
        <w:t>Введите 1-й элемент: 2.2</w:t>
      </w:r>
    </w:p>
    <w:p w:rsidR="00EB2822" w:rsidRDefault="00EB2822" w:rsidP="00EB2822">
      <w:pPr>
        <w:pStyle w:val="af8"/>
      </w:pPr>
      <w:r>
        <w:t>Введите 2-й элемент: -3.3</w:t>
      </w:r>
    </w:p>
    <w:p w:rsidR="00EB2822" w:rsidRDefault="00EB2822" w:rsidP="00EB2822">
      <w:pPr>
        <w:pStyle w:val="af8"/>
      </w:pPr>
      <w:r>
        <w:t>Введите 3-й элемент: 4.4</w:t>
      </w:r>
    </w:p>
    <w:p w:rsidR="00EB2822" w:rsidRDefault="00EB2822" w:rsidP="00EB2822">
      <w:pPr>
        <w:pStyle w:val="af8"/>
      </w:pPr>
      <w:r>
        <w:t>Введите 4-й элемент: -5.5</w:t>
      </w:r>
    </w:p>
    <w:p w:rsidR="00EB2822" w:rsidRDefault="00EB2822" w:rsidP="00EB2822">
      <w:pPr>
        <w:pStyle w:val="af8"/>
      </w:pPr>
      <w:r>
        <w:t>Введите 5-й элемент: 6.6</w:t>
      </w:r>
    </w:p>
    <w:p w:rsidR="00EB2822" w:rsidRDefault="00EB2822" w:rsidP="00EB2822">
      <w:pPr>
        <w:pStyle w:val="af8"/>
      </w:pPr>
      <w:r>
        <w:t>Введите 6-й элемент: -7.7</w:t>
      </w:r>
    </w:p>
    <w:p w:rsidR="00EB2822" w:rsidRDefault="00EB2822" w:rsidP="00EB2822">
      <w:pPr>
        <w:pStyle w:val="af8"/>
      </w:pPr>
    </w:p>
    <w:p w:rsidR="00EB2822" w:rsidRDefault="00EB2822" w:rsidP="00EB2822">
      <w:pPr>
        <w:pStyle w:val="af8"/>
      </w:pPr>
      <w:r>
        <w:t xml:space="preserve">   0. Создать список</w:t>
      </w:r>
    </w:p>
    <w:p w:rsidR="00EB2822" w:rsidRDefault="00EB2822" w:rsidP="00EB2822">
      <w:pPr>
        <w:pStyle w:val="af8"/>
      </w:pPr>
      <w:r>
        <w:t xml:space="preserve">   1. Добавить элемент</w:t>
      </w:r>
    </w:p>
    <w:p w:rsidR="00EB2822" w:rsidRDefault="00EB2822" w:rsidP="00EB2822">
      <w:pPr>
        <w:pStyle w:val="af8"/>
      </w:pPr>
      <w:r>
        <w:t xml:space="preserve">   2. Показать список</w:t>
      </w:r>
    </w:p>
    <w:p w:rsidR="00EB2822" w:rsidRDefault="00EB2822" w:rsidP="00EB2822">
      <w:pPr>
        <w:pStyle w:val="af8"/>
      </w:pPr>
      <w:r>
        <w:t xml:space="preserve">   3. Проверить список</w:t>
      </w:r>
    </w:p>
    <w:p w:rsidR="00EB2822" w:rsidRDefault="00EB2822" w:rsidP="00EB2822">
      <w:pPr>
        <w:pStyle w:val="af8"/>
      </w:pPr>
      <w:r>
        <w:t xml:space="preserve">   4. Удалить элемент</w:t>
      </w:r>
    </w:p>
    <w:p w:rsidR="00EB2822" w:rsidRDefault="00EB2822" w:rsidP="00EB2822">
      <w:pPr>
        <w:pStyle w:val="af8"/>
      </w:pPr>
      <w:r>
        <w:t xml:space="preserve">   5. Найти отрицательные элементы</w:t>
      </w:r>
    </w:p>
    <w:p w:rsidR="00EB2822" w:rsidRDefault="00EB2822" w:rsidP="00EB2822">
      <w:pPr>
        <w:pStyle w:val="af8"/>
      </w:pPr>
      <w:r>
        <w:t xml:space="preserve">   6. Удалить список</w:t>
      </w:r>
    </w:p>
    <w:p w:rsidR="00EB2822" w:rsidRDefault="00EB2822" w:rsidP="00EB2822">
      <w:pPr>
        <w:pStyle w:val="af8"/>
      </w:pPr>
      <w:r>
        <w:lastRenderedPageBreak/>
        <w:t xml:space="preserve">   7. Выход</w:t>
      </w:r>
    </w:p>
    <w:p w:rsidR="006A5144" w:rsidRDefault="00EB2822" w:rsidP="00EB2822">
      <w:pPr>
        <w:pStyle w:val="af8"/>
      </w:pPr>
      <w:r>
        <w:t>Введите код:</w:t>
      </w:r>
    </w:p>
    <w:p w:rsidR="00EB2822" w:rsidRDefault="00EB2822" w:rsidP="00EB2822">
      <w:pPr>
        <w:pStyle w:val="af8"/>
      </w:pPr>
    </w:p>
    <w:p w:rsidR="00620FE3" w:rsidRPr="006A5144" w:rsidRDefault="00620FE3" w:rsidP="00620FE3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>При вводе 0</w:t>
      </w:r>
      <w:r w:rsidRPr="006A5144">
        <w:rPr>
          <w:b/>
          <w:i/>
          <w:sz w:val="28"/>
        </w:rPr>
        <w:t>:</w:t>
      </w:r>
    </w:p>
    <w:p w:rsidR="00126450" w:rsidRDefault="00126450" w:rsidP="00126450">
      <w:pPr>
        <w:pStyle w:val="af8"/>
      </w:pPr>
    </w:p>
    <w:p w:rsidR="00126450" w:rsidRDefault="00126450" w:rsidP="00126450">
      <w:pPr>
        <w:pStyle w:val="af8"/>
      </w:pPr>
      <w:r>
        <w:t>Список уже создан</w:t>
      </w:r>
    </w:p>
    <w:p w:rsidR="00126450" w:rsidRDefault="00126450" w:rsidP="00126450">
      <w:pPr>
        <w:pStyle w:val="af8"/>
      </w:pPr>
    </w:p>
    <w:p w:rsidR="00126450" w:rsidRDefault="00126450" w:rsidP="00126450">
      <w:pPr>
        <w:pStyle w:val="af8"/>
      </w:pPr>
      <w:r>
        <w:t xml:space="preserve">   0. Создать список</w:t>
      </w:r>
    </w:p>
    <w:p w:rsidR="00126450" w:rsidRDefault="00126450" w:rsidP="00126450">
      <w:pPr>
        <w:pStyle w:val="af8"/>
      </w:pPr>
      <w:r>
        <w:t xml:space="preserve">   1. Добавить элемент</w:t>
      </w:r>
    </w:p>
    <w:p w:rsidR="00126450" w:rsidRDefault="00126450" w:rsidP="00126450">
      <w:pPr>
        <w:pStyle w:val="af8"/>
      </w:pPr>
      <w:r>
        <w:t xml:space="preserve">   2. Показать список</w:t>
      </w:r>
    </w:p>
    <w:p w:rsidR="00126450" w:rsidRDefault="00126450" w:rsidP="00126450">
      <w:pPr>
        <w:pStyle w:val="af8"/>
      </w:pPr>
      <w:r>
        <w:t xml:space="preserve">   3. Проверить список</w:t>
      </w:r>
    </w:p>
    <w:p w:rsidR="00126450" w:rsidRDefault="00126450" w:rsidP="00126450">
      <w:pPr>
        <w:pStyle w:val="af8"/>
      </w:pPr>
      <w:r>
        <w:t xml:space="preserve">   4. Удалить элемент</w:t>
      </w:r>
    </w:p>
    <w:p w:rsidR="00126450" w:rsidRDefault="00126450" w:rsidP="00126450">
      <w:pPr>
        <w:pStyle w:val="af8"/>
      </w:pPr>
      <w:r>
        <w:t xml:space="preserve">   5. Найти отрицательные элементы</w:t>
      </w:r>
    </w:p>
    <w:p w:rsidR="00126450" w:rsidRDefault="00126450" w:rsidP="00126450">
      <w:pPr>
        <w:pStyle w:val="af8"/>
      </w:pPr>
      <w:r>
        <w:t xml:space="preserve">   6. Удалить список</w:t>
      </w:r>
    </w:p>
    <w:p w:rsidR="00126450" w:rsidRDefault="00126450" w:rsidP="00126450">
      <w:pPr>
        <w:pStyle w:val="af8"/>
      </w:pPr>
      <w:r>
        <w:t xml:space="preserve">   7. Выход</w:t>
      </w:r>
    </w:p>
    <w:p w:rsidR="00EB2822" w:rsidRDefault="00126450" w:rsidP="00126450">
      <w:pPr>
        <w:pStyle w:val="af8"/>
      </w:pPr>
      <w:r>
        <w:t>Введите код:</w:t>
      </w:r>
    </w:p>
    <w:p w:rsidR="00126450" w:rsidRDefault="00126450" w:rsidP="00126450">
      <w:pPr>
        <w:pStyle w:val="af8"/>
      </w:pPr>
    </w:p>
    <w:p w:rsidR="00DA15FC" w:rsidRPr="006A5144" w:rsidRDefault="00DA15FC" w:rsidP="00DA15FC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>П</w:t>
      </w:r>
      <w:r>
        <w:rPr>
          <w:b/>
          <w:i/>
          <w:sz w:val="28"/>
        </w:rPr>
        <w:t>ри вводе 3</w:t>
      </w:r>
      <w:r w:rsidRPr="006A5144">
        <w:rPr>
          <w:b/>
          <w:i/>
          <w:sz w:val="28"/>
        </w:rPr>
        <w:t>:</w:t>
      </w:r>
    </w:p>
    <w:p w:rsidR="00DA15FC" w:rsidRDefault="00DA15FC" w:rsidP="00DA15FC">
      <w:pPr>
        <w:pStyle w:val="af8"/>
      </w:pPr>
    </w:p>
    <w:p w:rsidR="00DA15FC" w:rsidRDefault="00DA15FC" w:rsidP="00DA15FC">
      <w:pPr>
        <w:pStyle w:val="af8"/>
      </w:pPr>
      <w:r>
        <w:t>Список создан</w:t>
      </w:r>
    </w:p>
    <w:p w:rsidR="00DA15FC" w:rsidRDefault="00DA15FC" w:rsidP="00DA15FC">
      <w:pPr>
        <w:pStyle w:val="af8"/>
      </w:pPr>
    </w:p>
    <w:p w:rsidR="00DA15FC" w:rsidRDefault="00DA15FC" w:rsidP="00DA15FC">
      <w:pPr>
        <w:pStyle w:val="af8"/>
      </w:pPr>
      <w:r>
        <w:t xml:space="preserve">   0. Создать список</w:t>
      </w:r>
    </w:p>
    <w:p w:rsidR="00DA15FC" w:rsidRDefault="00DA15FC" w:rsidP="00DA15FC">
      <w:pPr>
        <w:pStyle w:val="af8"/>
      </w:pPr>
      <w:r>
        <w:t xml:space="preserve">   1. Добавить элемент</w:t>
      </w:r>
    </w:p>
    <w:p w:rsidR="00DA15FC" w:rsidRDefault="00DA15FC" w:rsidP="00DA15FC">
      <w:pPr>
        <w:pStyle w:val="af8"/>
      </w:pPr>
      <w:r>
        <w:t xml:space="preserve">   2. Показать список</w:t>
      </w:r>
    </w:p>
    <w:p w:rsidR="00DA15FC" w:rsidRDefault="00DA15FC" w:rsidP="00DA15FC">
      <w:pPr>
        <w:pStyle w:val="af8"/>
      </w:pPr>
      <w:r>
        <w:t xml:space="preserve">   3. Проверить список</w:t>
      </w:r>
    </w:p>
    <w:p w:rsidR="00DA15FC" w:rsidRDefault="00DA15FC" w:rsidP="00DA15FC">
      <w:pPr>
        <w:pStyle w:val="af8"/>
      </w:pPr>
      <w:r>
        <w:t xml:space="preserve">   4. Удалить элемент</w:t>
      </w:r>
    </w:p>
    <w:p w:rsidR="00DA15FC" w:rsidRDefault="00DA15FC" w:rsidP="00DA15FC">
      <w:pPr>
        <w:pStyle w:val="af8"/>
      </w:pPr>
      <w:r>
        <w:t xml:space="preserve">   5. Найти отрицательные элементы</w:t>
      </w:r>
    </w:p>
    <w:p w:rsidR="00DA15FC" w:rsidRDefault="00DA15FC" w:rsidP="00DA15FC">
      <w:pPr>
        <w:pStyle w:val="af8"/>
      </w:pPr>
      <w:r>
        <w:t xml:space="preserve">   6. Удалить список</w:t>
      </w:r>
    </w:p>
    <w:p w:rsidR="00DA15FC" w:rsidRDefault="00DA15FC" w:rsidP="00DA15FC">
      <w:pPr>
        <w:pStyle w:val="af8"/>
      </w:pPr>
      <w:r>
        <w:t xml:space="preserve">   7. Выход</w:t>
      </w:r>
    </w:p>
    <w:p w:rsidR="00DA15FC" w:rsidRDefault="00DA15FC" w:rsidP="00DA15FC">
      <w:pPr>
        <w:pStyle w:val="af8"/>
      </w:pPr>
      <w:r>
        <w:t>Введите код:</w:t>
      </w:r>
    </w:p>
    <w:p w:rsidR="00DA15FC" w:rsidRDefault="00DA15FC" w:rsidP="00DA15FC">
      <w:pPr>
        <w:pStyle w:val="af8"/>
      </w:pPr>
    </w:p>
    <w:p w:rsidR="00DA15FC" w:rsidRPr="006A5144" w:rsidRDefault="00DA15FC" w:rsidP="00DA15FC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>П</w:t>
      </w:r>
      <w:r>
        <w:rPr>
          <w:b/>
          <w:i/>
          <w:sz w:val="28"/>
        </w:rPr>
        <w:t>ри вводе 1 и последующем заполнении</w:t>
      </w:r>
      <w:r w:rsidRPr="006A5144">
        <w:rPr>
          <w:b/>
          <w:i/>
          <w:sz w:val="28"/>
        </w:rPr>
        <w:t>:</w:t>
      </w:r>
    </w:p>
    <w:p w:rsidR="00F71E30" w:rsidRDefault="00F71E30" w:rsidP="00F71E30">
      <w:pPr>
        <w:pStyle w:val="af8"/>
      </w:pPr>
    </w:p>
    <w:p w:rsidR="00F71E30" w:rsidRDefault="00F71E30" w:rsidP="00F71E30">
      <w:pPr>
        <w:pStyle w:val="af8"/>
      </w:pPr>
      <w:r>
        <w:t>Режимы</w:t>
      </w:r>
    </w:p>
    <w:p w:rsidR="00F71E30" w:rsidRDefault="00F71E30" w:rsidP="00F71E30">
      <w:pPr>
        <w:pStyle w:val="af8"/>
      </w:pPr>
      <w:r>
        <w:t>0. В начало списка</w:t>
      </w:r>
    </w:p>
    <w:p w:rsidR="00F71E30" w:rsidRDefault="00F71E30" w:rsidP="00F71E30">
      <w:pPr>
        <w:pStyle w:val="af8"/>
      </w:pPr>
      <w:r>
        <w:t>1. В конец списка</w:t>
      </w:r>
    </w:p>
    <w:p w:rsidR="00F71E30" w:rsidRDefault="00F71E30" w:rsidP="00F71E30">
      <w:pPr>
        <w:pStyle w:val="af8"/>
      </w:pPr>
      <w:r>
        <w:t>2. После элемента под номером</w:t>
      </w:r>
    </w:p>
    <w:p w:rsidR="00F71E30" w:rsidRDefault="00F71E30" w:rsidP="00F71E30">
      <w:pPr>
        <w:pStyle w:val="af8"/>
      </w:pPr>
      <w:r>
        <w:t>3. После элемента с ключом</w:t>
      </w:r>
    </w:p>
    <w:p w:rsidR="00F71E30" w:rsidRDefault="00F71E30" w:rsidP="00F71E30">
      <w:pPr>
        <w:pStyle w:val="af8"/>
      </w:pPr>
      <w:r>
        <w:t>Выберите режим: 0</w:t>
      </w:r>
    </w:p>
    <w:p w:rsidR="00F71E30" w:rsidRDefault="00F71E30" w:rsidP="00F71E30">
      <w:pPr>
        <w:pStyle w:val="af8"/>
      </w:pPr>
      <w:r>
        <w:t>Введите элемент: 100</w:t>
      </w:r>
    </w:p>
    <w:p w:rsidR="00F71E30" w:rsidRDefault="00F71E30" w:rsidP="00F71E30">
      <w:pPr>
        <w:pStyle w:val="af8"/>
      </w:pPr>
      <w:r>
        <w:t>Неподходящее число. Допустимый диапазон: [-19.9; 59.9]</w:t>
      </w:r>
    </w:p>
    <w:p w:rsidR="00F71E30" w:rsidRDefault="00F71E30" w:rsidP="00F71E30">
      <w:pPr>
        <w:pStyle w:val="af8"/>
      </w:pPr>
      <w:r>
        <w:t>Попробуйте еще раз: 10</w:t>
      </w:r>
    </w:p>
    <w:p w:rsidR="00F71E30" w:rsidRDefault="00F71E30" w:rsidP="00F71E30">
      <w:pPr>
        <w:pStyle w:val="af8"/>
      </w:pPr>
    </w:p>
    <w:p w:rsidR="00F71E30" w:rsidRDefault="00F71E30" w:rsidP="00F71E30">
      <w:pPr>
        <w:pStyle w:val="af8"/>
      </w:pPr>
      <w:r>
        <w:t xml:space="preserve">   0. Создать список</w:t>
      </w:r>
    </w:p>
    <w:p w:rsidR="00F71E30" w:rsidRDefault="00F71E30" w:rsidP="00F71E30">
      <w:pPr>
        <w:pStyle w:val="af8"/>
      </w:pPr>
      <w:r>
        <w:t xml:space="preserve">   1. Добавить элемент</w:t>
      </w:r>
    </w:p>
    <w:p w:rsidR="00F71E30" w:rsidRDefault="00F71E30" w:rsidP="00F71E30">
      <w:pPr>
        <w:pStyle w:val="af8"/>
      </w:pPr>
      <w:r>
        <w:t xml:space="preserve">   2. Показать список</w:t>
      </w:r>
    </w:p>
    <w:p w:rsidR="00F71E30" w:rsidRDefault="00F71E30" w:rsidP="00F71E30">
      <w:pPr>
        <w:pStyle w:val="af8"/>
      </w:pPr>
      <w:r>
        <w:t xml:space="preserve">   3. Проверить список</w:t>
      </w:r>
    </w:p>
    <w:p w:rsidR="00F71E30" w:rsidRDefault="00F71E30" w:rsidP="00F71E30">
      <w:pPr>
        <w:pStyle w:val="af8"/>
      </w:pPr>
      <w:r>
        <w:t xml:space="preserve">   4. Удалить элемент</w:t>
      </w:r>
    </w:p>
    <w:p w:rsidR="00F71E30" w:rsidRDefault="00F71E30" w:rsidP="00F71E30">
      <w:pPr>
        <w:pStyle w:val="af8"/>
      </w:pPr>
      <w:r>
        <w:t xml:space="preserve">   5. Найти отрицательные элементы</w:t>
      </w:r>
    </w:p>
    <w:p w:rsidR="00F71E30" w:rsidRDefault="00F71E30" w:rsidP="00F71E30">
      <w:pPr>
        <w:pStyle w:val="af8"/>
      </w:pPr>
      <w:r>
        <w:t xml:space="preserve">   6. Удалить список</w:t>
      </w:r>
    </w:p>
    <w:p w:rsidR="00F71E30" w:rsidRDefault="00F71E30" w:rsidP="00F71E30">
      <w:pPr>
        <w:pStyle w:val="af8"/>
      </w:pPr>
      <w:r>
        <w:t xml:space="preserve">   7. Выход</w:t>
      </w:r>
    </w:p>
    <w:p w:rsidR="00126450" w:rsidRDefault="00F71E30" w:rsidP="00F71E30">
      <w:pPr>
        <w:pStyle w:val="af8"/>
      </w:pPr>
      <w:r>
        <w:t>Введите код:</w:t>
      </w:r>
    </w:p>
    <w:p w:rsidR="0029665E" w:rsidRDefault="0029665E" w:rsidP="00F71E30">
      <w:pPr>
        <w:pStyle w:val="af8"/>
      </w:pPr>
    </w:p>
    <w:p w:rsidR="00F71E30" w:rsidRPr="006A5144" w:rsidRDefault="00F71E30" w:rsidP="00F71E30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При вводе 1 и последующем заполнении</w:t>
      </w:r>
      <w:r w:rsidRPr="006A5144">
        <w:rPr>
          <w:b/>
          <w:i/>
          <w:sz w:val="28"/>
        </w:rPr>
        <w:t>:</w:t>
      </w:r>
    </w:p>
    <w:p w:rsidR="00F71E30" w:rsidRDefault="00F71E30" w:rsidP="00F71E30">
      <w:pPr>
        <w:pStyle w:val="af8"/>
      </w:pPr>
    </w:p>
    <w:p w:rsidR="00F71E30" w:rsidRDefault="00F71E30" w:rsidP="00F71E30">
      <w:pPr>
        <w:pStyle w:val="af8"/>
      </w:pPr>
      <w:r>
        <w:t>Режимы</w:t>
      </w:r>
    </w:p>
    <w:p w:rsidR="00F71E30" w:rsidRDefault="00F71E30" w:rsidP="00F71E30">
      <w:pPr>
        <w:pStyle w:val="af8"/>
      </w:pPr>
      <w:r>
        <w:t>0. В начало списка</w:t>
      </w:r>
    </w:p>
    <w:p w:rsidR="00F71E30" w:rsidRDefault="00F71E30" w:rsidP="00F71E30">
      <w:pPr>
        <w:pStyle w:val="af8"/>
      </w:pPr>
      <w:r>
        <w:t>1. В конец списка</w:t>
      </w:r>
    </w:p>
    <w:p w:rsidR="00F71E30" w:rsidRDefault="00F71E30" w:rsidP="00F71E30">
      <w:pPr>
        <w:pStyle w:val="af8"/>
      </w:pPr>
      <w:r>
        <w:t>2. После элемента под номером</w:t>
      </w:r>
    </w:p>
    <w:p w:rsidR="00F71E30" w:rsidRDefault="00F71E30" w:rsidP="00F71E30">
      <w:pPr>
        <w:pStyle w:val="af8"/>
      </w:pPr>
      <w:r>
        <w:t>3. После элемента с ключом</w:t>
      </w:r>
    </w:p>
    <w:p w:rsidR="00F71E30" w:rsidRDefault="00F71E30" w:rsidP="00F71E30">
      <w:pPr>
        <w:pStyle w:val="af8"/>
      </w:pPr>
      <w:r>
        <w:t>Выберите режим: 1</w:t>
      </w:r>
    </w:p>
    <w:p w:rsidR="00F71E30" w:rsidRDefault="00F71E30" w:rsidP="00F71E30">
      <w:pPr>
        <w:pStyle w:val="af8"/>
      </w:pPr>
      <w:r>
        <w:t>Введите элемент: -123.45</w:t>
      </w:r>
    </w:p>
    <w:p w:rsidR="00F71E30" w:rsidRDefault="00F71E30" w:rsidP="00F71E30">
      <w:pPr>
        <w:pStyle w:val="af8"/>
      </w:pPr>
      <w:r>
        <w:t>Неподходящее число. Допустимый диапазон: [-19.9; 59.9]</w:t>
      </w:r>
    </w:p>
    <w:p w:rsidR="00F71E30" w:rsidRDefault="00F71E30" w:rsidP="00F71E30">
      <w:pPr>
        <w:pStyle w:val="af8"/>
      </w:pPr>
      <w:r>
        <w:t>Попробуйте еще раз: -6.9</w:t>
      </w:r>
    </w:p>
    <w:p w:rsidR="00F71E30" w:rsidRDefault="00F71E30" w:rsidP="00F71E30">
      <w:pPr>
        <w:pStyle w:val="af8"/>
      </w:pPr>
    </w:p>
    <w:p w:rsidR="00F71E30" w:rsidRDefault="00F71E30" w:rsidP="00F71E30">
      <w:pPr>
        <w:pStyle w:val="af8"/>
      </w:pPr>
      <w:r>
        <w:t xml:space="preserve">   0. Создать список</w:t>
      </w:r>
    </w:p>
    <w:p w:rsidR="00F71E30" w:rsidRDefault="00F71E30" w:rsidP="00F71E30">
      <w:pPr>
        <w:pStyle w:val="af8"/>
      </w:pPr>
      <w:r>
        <w:t xml:space="preserve">   1. Добавить элемент</w:t>
      </w:r>
    </w:p>
    <w:p w:rsidR="00F71E30" w:rsidRDefault="00F71E30" w:rsidP="00F71E30">
      <w:pPr>
        <w:pStyle w:val="af8"/>
      </w:pPr>
      <w:r>
        <w:t xml:space="preserve">   2. Показать список</w:t>
      </w:r>
    </w:p>
    <w:p w:rsidR="00F71E30" w:rsidRDefault="00F71E30" w:rsidP="00F71E30">
      <w:pPr>
        <w:pStyle w:val="af8"/>
      </w:pPr>
      <w:r>
        <w:t xml:space="preserve">   3. Проверить список</w:t>
      </w:r>
    </w:p>
    <w:p w:rsidR="00F71E30" w:rsidRDefault="00F71E30" w:rsidP="00F71E30">
      <w:pPr>
        <w:pStyle w:val="af8"/>
      </w:pPr>
      <w:r>
        <w:t xml:space="preserve">   4. Удалить элемент</w:t>
      </w:r>
    </w:p>
    <w:p w:rsidR="00F71E30" w:rsidRDefault="00F71E30" w:rsidP="00F71E30">
      <w:pPr>
        <w:pStyle w:val="af8"/>
      </w:pPr>
      <w:r>
        <w:t xml:space="preserve">   5. Найти отрицательные элементы</w:t>
      </w:r>
    </w:p>
    <w:p w:rsidR="00F71E30" w:rsidRDefault="00F71E30" w:rsidP="00F71E30">
      <w:pPr>
        <w:pStyle w:val="af8"/>
      </w:pPr>
      <w:r>
        <w:t xml:space="preserve">   6. Удалить список</w:t>
      </w:r>
    </w:p>
    <w:p w:rsidR="00F71E30" w:rsidRDefault="00F71E30" w:rsidP="00F71E30">
      <w:pPr>
        <w:pStyle w:val="af8"/>
      </w:pPr>
      <w:r>
        <w:t xml:space="preserve">   7. Выход</w:t>
      </w:r>
    </w:p>
    <w:p w:rsidR="00F71E30" w:rsidRDefault="00F71E30" w:rsidP="00F71E30">
      <w:pPr>
        <w:pStyle w:val="af8"/>
      </w:pPr>
      <w:r>
        <w:t>Введите код:</w:t>
      </w:r>
    </w:p>
    <w:p w:rsidR="00A925B2" w:rsidRDefault="00A925B2" w:rsidP="00F71E30">
      <w:pPr>
        <w:pStyle w:val="af8"/>
      </w:pPr>
    </w:p>
    <w:p w:rsidR="00A925B2" w:rsidRPr="006A5144" w:rsidRDefault="00A925B2" w:rsidP="00A925B2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>При вводе 1 и последующем заполнении</w:t>
      </w:r>
      <w:r w:rsidRPr="006A5144">
        <w:rPr>
          <w:b/>
          <w:i/>
          <w:sz w:val="28"/>
        </w:rPr>
        <w:t>:</w:t>
      </w:r>
    </w:p>
    <w:p w:rsidR="00A925B2" w:rsidRDefault="00A925B2" w:rsidP="00A925B2">
      <w:pPr>
        <w:pStyle w:val="af8"/>
      </w:pPr>
    </w:p>
    <w:p w:rsidR="00A925B2" w:rsidRDefault="00A925B2" w:rsidP="00A925B2">
      <w:pPr>
        <w:pStyle w:val="af8"/>
      </w:pPr>
      <w:r>
        <w:t>Режимы</w:t>
      </w:r>
    </w:p>
    <w:p w:rsidR="00A925B2" w:rsidRDefault="00A925B2" w:rsidP="00A925B2">
      <w:pPr>
        <w:pStyle w:val="af8"/>
      </w:pPr>
      <w:r>
        <w:t>0. В начало списка</w:t>
      </w:r>
    </w:p>
    <w:p w:rsidR="00A925B2" w:rsidRDefault="00A925B2" w:rsidP="00A925B2">
      <w:pPr>
        <w:pStyle w:val="af8"/>
      </w:pPr>
      <w:r>
        <w:t>1. В конец списка</w:t>
      </w:r>
    </w:p>
    <w:p w:rsidR="00A925B2" w:rsidRDefault="00A925B2" w:rsidP="00A925B2">
      <w:pPr>
        <w:pStyle w:val="af8"/>
      </w:pPr>
      <w:r>
        <w:t>2. После элемента под номером</w:t>
      </w:r>
    </w:p>
    <w:p w:rsidR="00A925B2" w:rsidRDefault="00A925B2" w:rsidP="00A925B2">
      <w:pPr>
        <w:pStyle w:val="af8"/>
      </w:pPr>
      <w:r>
        <w:t>3. После элемента с ключом</w:t>
      </w:r>
    </w:p>
    <w:p w:rsidR="00A925B2" w:rsidRDefault="00A925B2" w:rsidP="00A925B2">
      <w:pPr>
        <w:pStyle w:val="af8"/>
      </w:pPr>
      <w:r>
        <w:t>Выберите режим: 2</w:t>
      </w:r>
    </w:p>
    <w:p w:rsidR="00A925B2" w:rsidRDefault="00A925B2" w:rsidP="00A925B2">
      <w:pPr>
        <w:pStyle w:val="af8"/>
      </w:pPr>
      <w:r>
        <w:t>Введите номер элемента: 3</w:t>
      </w:r>
    </w:p>
    <w:p w:rsidR="00A925B2" w:rsidRDefault="00A925B2" w:rsidP="00A925B2">
      <w:pPr>
        <w:pStyle w:val="af8"/>
      </w:pPr>
      <w:r>
        <w:t>Введите элемент: 25</w:t>
      </w:r>
    </w:p>
    <w:p w:rsidR="00A925B2" w:rsidRDefault="00A925B2" w:rsidP="00A925B2">
      <w:pPr>
        <w:pStyle w:val="af8"/>
      </w:pPr>
    </w:p>
    <w:p w:rsidR="00A925B2" w:rsidRDefault="00A925B2" w:rsidP="00A925B2">
      <w:pPr>
        <w:pStyle w:val="af8"/>
      </w:pPr>
      <w:r>
        <w:t xml:space="preserve">   0. Создать список</w:t>
      </w:r>
    </w:p>
    <w:p w:rsidR="00A925B2" w:rsidRDefault="00A925B2" w:rsidP="00A925B2">
      <w:pPr>
        <w:pStyle w:val="af8"/>
      </w:pPr>
      <w:r>
        <w:t xml:space="preserve">   1. Добавить элемент</w:t>
      </w:r>
    </w:p>
    <w:p w:rsidR="00A925B2" w:rsidRDefault="00A925B2" w:rsidP="00A925B2">
      <w:pPr>
        <w:pStyle w:val="af8"/>
      </w:pPr>
      <w:r>
        <w:t xml:space="preserve">   2. Показать список</w:t>
      </w:r>
    </w:p>
    <w:p w:rsidR="00A925B2" w:rsidRDefault="00A925B2" w:rsidP="00A925B2">
      <w:pPr>
        <w:pStyle w:val="af8"/>
      </w:pPr>
      <w:r>
        <w:t xml:space="preserve">   3. Проверить список</w:t>
      </w:r>
    </w:p>
    <w:p w:rsidR="00A925B2" w:rsidRDefault="00A925B2" w:rsidP="00A925B2">
      <w:pPr>
        <w:pStyle w:val="af8"/>
      </w:pPr>
      <w:r>
        <w:t xml:space="preserve">   4. Удалить элемент</w:t>
      </w:r>
    </w:p>
    <w:p w:rsidR="00A925B2" w:rsidRDefault="00A925B2" w:rsidP="00A925B2">
      <w:pPr>
        <w:pStyle w:val="af8"/>
      </w:pPr>
      <w:r>
        <w:t xml:space="preserve">   5. Найти отрицательные элементы</w:t>
      </w:r>
    </w:p>
    <w:p w:rsidR="00A925B2" w:rsidRDefault="00A925B2" w:rsidP="00A925B2">
      <w:pPr>
        <w:pStyle w:val="af8"/>
      </w:pPr>
      <w:r>
        <w:t xml:space="preserve">   6. Удалить список</w:t>
      </w:r>
    </w:p>
    <w:p w:rsidR="00A925B2" w:rsidRDefault="00A925B2" w:rsidP="00A925B2">
      <w:pPr>
        <w:pStyle w:val="af8"/>
      </w:pPr>
      <w:r>
        <w:t xml:space="preserve">   7. Выход</w:t>
      </w:r>
    </w:p>
    <w:p w:rsidR="00A925B2" w:rsidRDefault="00A925B2" w:rsidP="00A925B2">
      <w:pPr>
        <w:pStyle w:val="af8"/>
      </w:pPr>
      <w:r>
        <w:t>Введите код:</w:t>
      </w:r>
    </w:p>
    <w:p w:rsidR="00A925B2" w:rsidRDefault="00A925B2" w:rsidP="00A925B2">
      <w:pPr>
        <w:pStyle w:val="af8"/>
      </w:pPr>
    </w:p>
    <w:p w:rsidR="00A925B2" w:rsidRPr="006A5144" w:rsidRDefault="00A925B2" w:rsidP="00A925B2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>При вводе 1 и последующем заполнении</w:t>
      </w:r>
      <w:r w:rsidRPr="006A5144">
        <w:rPr>
          <w:b/>
          <w:i/>
          <w:sz w:val="28"/>
        </w:rPr>
        <w:t>:</w:t>
      </w:r>
    </w:p>
    <w:p w:rsidR="00136152" w:rsidRDefault="00136152" w:rsidP="00136152">
      <w:pPr>
        <w:pStyle w:val="af8"/>
      </w:pPr>
    </w:p>
    <w:p w:rsidR="00136152" w:rsidRDefault="00136152" w:rsidP="00136152">
      <w:pPr>
        <w:pStyle w:val="af8"/>
      </w:pPr>
      <w:r>
        <w:t>Режимы</w:t>
      </w:r>
    </w:p>
    <w:p w:rsidR="00136152" w:rsidRDefault="00136152" w:rsidP="00136152">
      <w:pPr>
        <w:pStyle w:val="af8"/>
      </w:pPr>
      <w:r>
        <w:t>0. В начало списка</w:t>
      </w:r>
    </w:p>
    <w:p w:rsidR="00136152" w:rsidRDefault="00136152" w:rsidP="00136152">
      <w:pPr>
        <w:pStyle w:val="af8"/>
      </w:pPr>
      <w:r>
        <w:t>1. В конец списка</w:t>
      </w:r>
    </w:p>
    <w:p w:rsidR="00136152" w:rsidRDefault="00136152" w:rsidP="00136152">
      <w:pPr>
        <w:pStyle w:val="af8"/>
      </w:pPr>
      <w:r>
        <w:t>2. После элемента под номером</w:t>
      </w:r>
    </w:p>
    <w:p w:rsidR="00136152" w:rsidRDefault="00136152" w:rsidP="00136152">
      <w:pPr>
        <w:pStyle w:val="af8"/>
      </w:pPr>
      <w:r>
        <w:t>3. После элемента с ключом</w:t>
      </w:r>
    </w:p>
    <w:p w:rsidR="00136152" w:rsidRDefault="00136152" w:rsidP="00136152">
      <w:pPr>
        <w:pStyle w:val="af8"/>
      </w:pPr>
      <w:r>
        <w:t>Выберите режим: 2</w:t>
      </w:r>
    </w:p>
    <w:p w:rsidR="00136152" w:rsidRDefault="00136152" w:rsidP="00136152">
      <w:pPr>
        <w:pStyle w:val="af8"/>
      </w:pPr>
      <w:r>
        <w:t>Введите номер элемента: 100</w:t>
      </w:r>
    </w:p>
    <w:p w:rsidR="00136152" w:rsidRDefault="00136152" w:rsidP="00136152">
      <w:pPr>
        <w:pStyle w:val="af8"/>
      </w:pPr>
      <w:r>
        <w:t>Элемент не найден</w:t>
      </w:r>
    </w:p>
    <w:p w:rsidR="00136152" w:rsidRDefault="00136152" w:rsidP="00136152">
      <w:pPr>
        <w:pStyle w:val="af8"/>
      </w:pPr>
    </w:p>
    <w:p w:rsidR="00136152" w:rsidRDefault="00136152" w:rsidP="00136152">
      <w:pPr>
        <w:pStyle w:val="af8"/>
      </w:pPr>
      <w:r>
        <w:lastRenderedPageBreak/>
        <w:t xml:space="preserve">   0. Создать список</w:t>
      </w:r>
    </w:p>
    <w:p w:rsidR="00136152" w:rsidRDefault="00136152" w:rsidP="00136152">
      <w:pPr>
        <w:pStyle w:val="af8"/>
      </w:pPr>
      <w:r>
        <w:t xml:space="preserve">   1. Добавить элемент</w:t>
      </w:r>
    </w:p>
    <w:p w:rsidR="00136152" w:rsidRDefault="00136152" w:rsidP="00136152">
      <w:pPr>
        <w:pStyle w:val="af8"/>
      </w:pPr>
      <w:r>
        <w:t xml:space="preserve">   2. Показать список</w:t>
      </w:r>
    </w:p>
    <w:p w:rsidR="00136152" w:rsidRDefault="00136152" w:rsidP="00136152">
      <w:pPr>
        <w:pStyle w:val="af8"/>
      </w:pPr>
      <w:r>
        <w:t xml:space="preserve">   3. Проверить список</w:t>
      </w:r>
    </w:p>
    <w:p w:rsidR="00136152" w:rsidRDefault="00136152" w:rsidP="00136152">
      <w:pPr>
        <w:pStyle w:val="af8"/>
      </w:pPr>
      <w:r>
        <w:t xml:space="preserve">   4. Удалить элемент</w:t>
      </w:r>
    </w:p>
    <w:p w:rsidR="00136152" w:rsidRDefault="00136152" w:rsidP="00136152">
      <w:pPr>
        <w:pStyle w:val="af8"/>
      </w:pPr>
      <w:r>
        <w:t xml:space="preserve">   5. Найти отрицательные элементы</w:t>
      </w:r>
    </w:p>
    <w:p w:rsidR="00136152" w:rsidRDefault="00136152" w:rsidP="00136152">
      <w:pPr>
        <w:pStyle w:val="af8"/>
      </w:pPr>
      <w:r>
        <w:t xml:space="preserve">   6. Удалить список</w:t>
      </w:r>
    </w:p>
    <w:p w:rsidR="00136152" w:rsidRDefault="00136152" w:rsidP="00136152">
      <w:pPr>
        <w:pStyle w:val="af8"/>
      </w:pPr>
      <w:r>
        <w:t xml:space="preserve">   7. Выход</w:t>
      </w:r>
    </w:p>
    <w:p w:rsidR="00A925B2" w:rsidRDefault="00136152" w:rsidP="00136152">
      <w:pPr>
        <w:pStyle w:val="af8"/>
      </w:pPr>
      <w:r>
        <w:t>Введите код:</w:t>
      </w:r>
    </w:p>
    <w:p w:rsidR="007E26AF" w:rsidRDefault="007E26AF" w:rsidP="00136152">
      <w:pPr>
        <w:pStyle w:val="af8"/>
      </w:pPr>
    </w:p>
    <w:p w:rsidR="007E26AF" w:rsidRPr="006A5144" w:rsidRDefault="007E26AF" w:rsidP="007E26AF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>При вводе 1 и последующем заполнении</w:t>
      </w:r>
      <w:r w:rsidRPr="006A5144">
        <w:rPr>
          <w:b/>
          <w:i/>
          <w:sz w:val="28"/>
        </w:rPr>
        <w:t>:</w:t>
      </w:r>
    </w:p>
    <w:p w:rsidR="007E26AF" w:rsidRDefault="007E26AF" w:rsidP="007E26AF">
      <w:pPr>
        <w:pStyle w:val="af8"/>
      </w:pPr>
    </w:p>
    <w:p w:rsidR="007E26AF" w:rsidRDefault="007E26AF" w:rsidP="007E26AF">
      <w:pPr>
        <w:pStyle w:val="af8"/>
      </w:pPr>
      <w:r>
        <w:t>Режимы</w:t>
      </w:r>
    </w:p>
    <w:p w:rsidR="007E26AF" w:rsidRDefault="007E26AF" w:rsidP="007E26AF">
      <w:pPr>
        <w:pStyle w:val="af8"/>
      </w:pPr>
      <w:r>
        <w:t>0. В начало списка</w:t>
      </w:r>
    </w:p>
    <w:p w:rsidR="007E26AF" w:rsidRDefault="007E26AF" w:rsidP="007E26AF">
      <w:pPr>
        <w:pStyle w:val="af8"/>
      </w:pPr>
      <w:r>
        <w:t>1. В конец списка</w:t>
      </w:r>
    </w:p>
    <w:p w:rsidR="007E26AF" w:rsidRDefault="007E26AF" w:rsidP="007E26AF">
      <w:pPr>
        <w:pStyle w:val="af8"/>
      </w:pPr>
      <w:r>
        <w:t>2. После элемента под номером</w:t>
      </w:r>
    </w:p>
    <w:p w:rsidR="007E26AF" w:rsidRDefault="007E26AF" w:rsidP="007E26AF">
      <w:pPr>
        <w:pStyle w:val="af8"/>
      </w:pPr>
      <w:r>
        <w:t>3. После элемента с ключом</w:t>
      </w:r>
    </w:p>
    <w:p w:rsidR="007E26AF" w:rsidRDefault="007E26AF" w:rsidP="007E26AF">
      <w:pPr>
        <w:pStyle w:val="af8"/>
      </w:pPr>
      <w:r>
        <w:t>Выберите режим: 2</w:t>
      </w:r>
    </w:p>
    <w:p w:rsidR="007E26AF" w:rsidRDefault="007E26AF" w:rsidP="007E26AF">
      <w:pPr>
        <w:pStyle w:val="af8"/>
      </w:pPr>
      <w:r>
        <w:t>Введите номер элемента: -10</w:t>
      </w:r>
    </w:p>
    <w:p w:rsidR="007E26AF" w:rsidRDefault="007E26AF" w:rsidP="007E26AF">
      <w:pPr>
        <w:pStyle w:val="af8"/>
      </w:pPr>
      <w:r>
        <w:t>Недопустимый номер элемента</w:t>
      </w:r>
    </w:p>
    <w:p w:rsidR="007E26AF" w:rsidRDefault="007E26AF" w:rsidP="007E26AF">
      <w:pPr>
        <w:pStyle w:val="af8"/>
      </w:pPr>
    </w:p>
    <w:p w:rsidR="007E26AF" w:rsidRDefault="007E26AF" w:rsidP="007E26AF">
      <w:pPr>
        <w:pStyle w:val="af8"/>
      </w:pPr>
      <w:r>
        <w:t xml:space="preserve">   0. Создать список</w:t>
      </w:r>
    </w:p>
    <w:p w:rsidR="007E26AF" w:rsidRDefault="007E26AF" w:rsidP="007E26AF">
      <w:pPr>
        <w:pStyle w:val="af8"/>
      </w:pPr>
      <w:r>
        <w:t xml:space="preserve">   1. Добавить элемент</w:t>
      </w:r>
    </w:p>
    <w:p w:rsidR="007E26AF" w:rsidRDefault="007E26AF" w:rsidP="007E26AF">
      <w:pPr>
        <w:pStyle w:val="af8"/>
      </w:pPr>
      <w:r>
        <w:t xml:space="preserve">   2. Показать список</w:t>
      </w:r>
    </w:p>
    <w:p w:rsidR="007E26AF" w:rsidRDefault="007E26AF" w:rsidP="007E26AF">
      <w:pPr>
        <w:pStyle w:val="af8"/>
      </w:pPr>
      <w:r>
        <w:t xml:space="preserve">   3. Проверить список</w:t>
      </w:r>
    </w:p>
    <w:p w:rsidR="007E26AF" w:rsidRDefault="007E26AF" w:rsidP="007E26AF">
      <w:pPr>
        <w:pStyle w:val="af8"/>
      </w:pPr>
      <w:r>
        <w:t xml:space="preserve">   4. Удалить элемент</w:t>
      </w:r>
    </w:p>
    <w:p w:rsidR="007E26AF" w:rsidRDefault="007E26AF" w:rsidP="007E26AF">
      <w:pPr>
        <w:pStyle w:val="af8"/>
      </w:pPr>
      <w:r>
        <w:t xml:space="preserve">   5. Найти отрицательные элементы</w:t>
      </w:r>
    </w:p>
    <w:p w:rsidR="007E26AF" w:rsidRDefault="007E26AF" w:rsidP="007E26AF">
      <w:pPr>
        <w:pStyle w:val="af8"/>
      </w:pPr>
      <w:r>
        <w:t xml:space="preserve">   6. Удалить список</w:t>
      </w:r>
    </w:p>
    <w:p w:rsidR="007E26AF" w:rsidRDefault="007E26AF" w:rsidP="007E26AF">
      <w:pPr>
        <w:pStyle w:val="af8"/>
      </w:pPr>
      <w:r>
        <w:t xml:space="preserve">   7. Выход</w:t>
      </w:r>
    </w:p>
    <w:p w:rsidR="007E26AF" w:rsidRDefault="007E26AF" w:rsidP="007E26AF">
      <w:pPr>
        <w:pStyle w:val="af8"/>
      </w:pPr>
      <w:r>
        <w:t>Введите код:</w:t>
      </w:r>
    </w:p>
    <w:p w:rsidR="00136152" w:rsidRDefault="00136152" w:rsidP="00136152">
      <w:pPr>
        <w:pStyle w:val="af8"/>
      </w:pPr>
    </w:p>
    <w:p w:rsidR="00136152" w:rsidRPr="006A5144" w:rsidRDefault="00136152" w:rsidP="00136152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>При вводе 1 и последующем заполнении</w:t>
      </w:r>
      <w:r w:rsidRPr="006A5144">
        <w:rPr>
          <w:b/>
          <w:i/>
          <w:sz w:val="28"/>
        </w:rPr>
        <w:t>:</w:t>
      </w:r>
    </w:p>
    <w:p w:rsidR="00B13ABE" w:rsidRDefault="00B13ABE" w:rsidP="00B13ABE">
      <w:pPr>
        <w:pStyle w:val="af8"/>
      </w:pPr>
    </w:p>
    <w:p w:rsidR="00B13ABE" w:rsidRDefault="00B13ABE" w:rsidP="00B13ABE">
      <w:pPr>
        <w:pStyle w:val="af8"/>
      </w:pPr>
      <w:r>
        <w:t>Режимы</w:t>
      </w:r>
    </w:p>
    <w:p w:rsidR="00B13ABE" w:rsidRDefault="00B13ABE" w:rsidP="00B13ABE">
      <w:pPr>
        <w:pStyle w:val="af8"/>
      </w:pPr>
      <w:r>
        <w:t>0. В начало списка</w:t>
      </w:r>
    </w:p>
    <w:p w:rsidR="00B13ABE" w:rsidRDefault="00B13ABE" w:rsidP="00B13ABE">
      <w:pPr>
        <w:pStyle w:val="af8"/>
      </w:pPr>
      <w:r>
        <w:t>1. В конец списка</w:t>
      </w:r>
    </w:p>
    <w:p w:rsidR="00B13ABE" w:rsidRDefault="00B13ABE" w:rsidP="00B13ABE">
      <w:pPr>
        <w:pStyle w:val="af8"/>
      </w:pPr>
      <w:r>
        <w:t>2. После элемента под номером</w:t>
      </w:r>
    </w:p>
    <w:p w:rsidR="00B13ABE" w:rsidRDefault="00B13ABE" w:rsidP="00B13ABE">
      <w:pPr>
        <w:pStyle w:val="af8"/>
      </w:pPr>
      <w:r>
        <w:t>3. После элемента с ключом</w:t>
      </w:r>
    </w:p>
    <w:p w:rsidR="00B13ABE" w:rsidRDefault="00B13ABE" w:rsidP="00B13ABE">
      <w:pPr>
        <w:pStyle w:val="af8"/>
      </w:pPr>
      <w:r>
        <w:t>Выберите режим: 2</w:t>
      </w:r>
    </w:p>
    <w:p w:rsidR="00B13ABE" w:rsidRDefault="00B13ABE" w:rsidP="00B13ABE">
      <w:pPr>
        <w:pStyle w:val="af8"/>
      </w:pPr>
      <w:r>
        <w:t>Введите номер элемента: 9</w:t>
      </w:r>
    </w:p>
    <w:p w:rsidR="00B13ABE" w:rsidRDefault="00B13ABE" w:rsidP="00B13ABE">
      <w:pPr>
        <w:pStyle w:val="af8"/>
      </w:pPr>
      <w:r>
        <w:t>Введите элемент: 32</w:t>
      </w:r>
    </w:p>
    <w:p w:rsidR="00B13ABE" w:rsidRDefault="00B13ABE" w:rsidP="00B13ABE">
      <w:pPr>
        <w:pStyle w:val="af8"/>
      </w:pPr>
    </w:p>
    <w:p w:rsidR="00B13ABE" w:rsidRDefault="00B13ABE" w:rsidP="00B13ABE">
      <w:pPr>
        <w:pStyle w:val="af8"/>
      </w:pPr>
      <w:r>
        <w:t xml:space="preserve">   0. Создать список</w:t>
      </w:r>
    </w:p>
    <w:p w:rsidR="00B13ABE" w:rsidRDefault="00B13ABE" w:rsidP="00B13ABE">
      <w:pPr>
        <w:pStyle w:val="af8"/>
      </w:pPr>
      <w:r>
        <w:t xml:space="preserve">   1. Добавить элемент</w:t>
      </w:r>
    </w:p>
    <w:p w:rsidR="00B13ABE" w:rsidRDefault="00B13ABE" w:rsidP="00B13ABE">
      <w:pPr>
        <w:pStyle w:val="af8"/>
      </w:pPr>
      <w:r>
        <w:t xml:space="preserve">   2. Показать список</w:t>
      </w:r>
    </w:p>
    <w:p w:rsidR="00B13ABE" w:rsidRDefault="00B13ABE" w:rsidP="00B13ABE">
      <w:pPr>
        <w:pStyle w:val="af8"/>
      </w:pPr>
      <w:r>
        <w:t xml:space="preserve">   3. Проверить список</w:t>
      </w:r>
    </w:p>
    <w:p w:rsidR="00B13ABE" w:rsidRDefault="00B13ABE" w:rsidP="00B13ABE">
      <w:pPr>
        <w:pStyle w:val="af8"/>
      </w:pPr>
      <w:r>
        <w:t xml:space="preserve">   4. Удалить элемент</w:t>
      </w:r>
    </w:p>
    <w:p w:rsidR="00B13ABE" w:rsidRDefault="00B13ABE" w:rsidP="00B13ABE">
      <w:pPr>
        <w:pStyle w:val="af8"/>
      </w:pPr>
      <w:r>
        <w:t xml:space="preserve">   5. Найти отрицательные элементы</w:t>
      </w:r>
    </w:p>
    <w:p w:rsidR="00B13ABE" w:rsidRDefault="00B13ABE" w:rsidP="00B13ABE">
      <w:pPr>
        <w:pStyle w:val="af8"/>
      </w:pPr>
      <w:r>
        <w:t xml:space="preserve">   6. Удалить список</w:t>
      </w:r>
    </w:p>
    <w:p w:rsidR="00B13ABE" w:rsidRDefault="00B13ABE" w:rsidP="00B13ABE">
      <w:pPr>
        <w:pStyle w:val="af8"/>
      </w:pPr>
      <w:r>
        <w:t xml:space="preserve">   7. Выход</w:t>
      </w:r>
    </w:p>
    <w:p w:rsidR="00136152" w:rsidRDefault="00B13ABE" w:rsidP="00B13ABE">
      <w:pPr>
        <w:pStyle w:val="af8"/>
      </w:pPr>
      <w:r>
        <w:t>Введите код:</w:t>
      </w:r>
    </w:p>
    <w:p w:rsidR="00B13ABE" w:rsidRDefault="00B13ABE" w:rsidP="00B13ABE">
      <w:pPr>
        <w:pStyle w:val="af8"/>
      </w:pPr>
    </w:p>
    <w:p w:rsidR="00EA473D" w:rsidRDefault="00EA473D" w:rsidP="00B13ABE">
      <w:pPr>
        <w:spacing w:after="160" w:line="259" w:lineRule="auto"/>
        <w:rPr>
          <w:b/>
          <w:i/>
          <w:sz w:val="28"/>
        </w:rPr>
      </w:pPr>
    </w:p>
    <w:p w:rsidR="00B13ABE" w:rsidRPr="006A5144" w:rsidRDefault="00B13ABE" w:rsidP="00B13ABE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При вводе 1 и последующем заполнении</w:t>
      </w:r>
      <w:r w:rsidRPr="006A5144">
        <w:rPr>
          <w:b/>
          <w:i/>
          <w:sz w:val="28"/>
        </w:rPr>
        <w:t>:</w:t>
      </w:r>
    </w:p>
    <w:p w:rsidR="00B13ABE" w:rsidRDefault="00B13ABE" w:rsidP="00B13ABE">
      <w:pPr>
        <w:pStyle w:val="af8"/>
      </w:pPr>
    </w:p>
    <w:p w:rsidR="00B13ABE" w:rsidRDefault="00B13ABE" w:rsidP="00B13ABE">
      <w:pPr>
        <w:pStyle w:val="af8"/>
      </w:pPr>
      <w:r>
        <w:t>Режимы</w:t>
      </w:r>
    </w:p>
    <w:p w:rsidR="00B13ABE" w:rsidRDefault="00B13ABE" w:rsidP="00B13ABE">
      <w:pPr>
        <w:pStyle w:val="af8"/>
      </w:pPr>
      <w:r>
        <w:t>0. В начало списка</w:t>
      </w:r>
    </w:p>
    <w:p w:rsidR="00B13ABE" w:rsidRDefault="00B13ABE" w:rsidP="00B13ABE">
      <w:pPr>
        <w:pStyle w:val="af8"/>
      </w:pPr>
      <w:r>
        <w:t>1. В конец списка</w:t>
      </w:r>
    </w:p>
    <w:p w:rsidR="00B13ABE" w:rsidRDefault="00B13ABE" w:rsidP="00B13ABE">
      <w:pPr>
        <w:pStyle w:val="af8"/>
      </w:pPr>
      <w:r>
        <w:t>2. После элемента под номером</w:t>
      </w:r>
    </w:p>
    <w:p w:rsidR="00B13ABE" w:rsidRDefault="00B13ABE" w:rsidP="00B13ABE">
      <w:pPr>
        <w:pStyle w:val="af8"/>
      </w:pPr>
      <w:r>
        <w:t>3. После элемента с ключом</w:t>
      </w:r>
    </w:p>
    <w:p w:rsidR="00B13ABE" w:rsidRDefault="00B13ABE" w:rsidP="00B13ABE">
      <w:pPr>
        <w:pStyle w:val="af8"/>
      </w:pPr>
      <w:r>
        <w:t>Выберите режим: 3</w:t>
      </w:r>
    </w:p>
    <w:p w:rsidR="00B13ABE" w:rsidRDefault="00B13ABE" w:rsidP="00B13ABE">
      <w:pPr>
        <w:pStyle w:val="af8"/>
      </w:pPr>
      <w:r>
        <w:t>Введите ключ: 25</w:t>
      </w:r>
    </w:p>
    <w:p w:rsidR="00B13ABE" w:rsidRDefault="00B13ABE" w:rsidP="00B13ABE">
      <w:pPr>
        <w:pStyle w:val="af8"/>
      </w:pPr>
      <w:r>
        <w:t>Введите элемент: 20</w:t>
      </w:r>
    </w:p>
    <w:p w:rsidR="00B13ABE" w:rsidRDefault="00B13ABE" w:rsidP="00B13ABE">
      <w:pPr>
        <w:pStyle w:val="af8"/>
      </w:pPr>
    </w:p>
    <w:p w:rsidR="00B13ABE" w:rsidRDefault="00B13ABE" w:rsidP="00B13ABE">
      <w:pPr>
        <w:pStyle w:val="af8"/>
      </w:pPr>
      <w:r>
        <w:t xml:space="preserve">   0. Создать список</w:t>
      </w:r>
    </w:p>
    <w:p w:rsidR="00B13ABE" w:rsidRDefault="00B13ABE" w:rsidP="00B13ABE">
      <w:pPr>
        <w:pStyle w:val="af8"/>
      </w:pPr>
      <w:r>
        <w:t xml:space="preserve">   1. Добавить элемент</w:t>
      </w:r>
    </w:p>
    <w:p w:rsidR="00B13ABE" w:rsidRDefault="00B13ABE" w:rsidP="00B13ABE">
      <w:pPr>
        <w:pStyle w:val="af8"/>
      </w:pPr>
      <w:r>
        <w:t xml:space="preserve">   2. Показать список</w:t>
      </w:r>
    </w:p>
    <w:p w:rsidR="00B13ABE" w:rsidRDefault="00B13ABE" w:rsidP="00B13ABE">
      <w:pPr>
        <w:pStyle w:val="af8"/>
      </w:pPr>
      <w:r>
        <w:t xml:space="preserve">   3. Проверить список</w:t>
      </w:r>
    </w:p>
    <w:p w:rsidR="00B13ABE" w:rsidRDefault="00B13ABE" w:rsidP="00B13ABE">
      <w:pPr>
        <w:pStyle w:val="af8"/>
      </w:pPr>
      <w:r>
        <w:t xml:space="preserve">   4. Удалить элемент</w:t>
      </w:r>
    </w:p>
    <w:p w:rsidR="00B13ABE" w:rsidRDefault="00B13ABE" w:rsidP="00B13ABE">
      <w:pPr>
        <w:pStyle w:val="af8"/>
      </w:pPr>
      <w:r>
        <w:t xml:space="preserve">   5. Найти отрицательные элементы</w:t>
      </w:r>
    </w:p>
    <w:p w:rsidR="00B13ABE" w:rsidRDefault="00B13ABE" w:rsidP="00B13ABE">
      <w:pPr>
        <w:pStyle w:val="af8"/>
      </w:pPr>
      <w:r>
        <w:t xml:space="preserve">   6. Удалить список</w:t>
      </w:r>
    </w:p>
    <w:p w:rsidR="00B13ABE" w:rsidRDefault="00B13ABE" w:rsidP="00B13ABE">
      <w:pPr>
        <w:pStyle w:val="af8"/>
      </w:pPr>
      <w:r>
        <w:t xml:space="preserve">   7. Выход</w:t>
      </w:r>
    </w:p>
    <w:p w:rsidR="004878B9" w:rsidRDefault="00B13ABE" w:rsidP="0029665E">
      <w:pPr>
        <w:pStyle w:val="af8"/>
      </w:pPr>
      <w:r>
        <w:t>Введите код:</w:t>
      </w:r>
    </w:p>
    <w:p w:rsidR="0029665E" w:rsidRPr="0029665E" w:rsidRDefault="0029665E" w:rsidP="0029665E">
      <w:pPr>
        <w:pStyle w:val="af8"/>
      </w:pPr>
    </w:p>
    <w:p w:rsidR="004878B9" w:rsidRPr="006A5144" w:rsidRDefault="004878B9" w:rsidP="004878B9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>При вводе 1 и последующем заполнении</w:t>
      </w:r>
      <w:r w:rsidRPr="006A5144">
        <w:rPr>
          <w:b/>
          <w:i/>
          <w:sz w:val="28"/>
        </w:rPr>
        <w:t>:</w:t>
      </w:r>
    </w:p>
    <w:p w:rsidR="004878B9" w:rsidRDefault="004878B9" w:rsidP="004878B9">
      <w:pPr>
        <w:pStyle w:val="af8"/>
      </w:pPr>
    </w:p>
    <w:p w:rsidR="004878B9" w:rsidRDefault="004878B9" w:rsidP="004878B9">
      <w:pPr>
        <w:pStyle w:val="af8"/>
      </w:pPr>
      <w:r>
        <w:t>Режимы</w:t>
      </w:r>
    </w:p>
    <w:p w:rsidR="004878B9" w:rsidRDefault="004878B9" w:rsidP="004878B9">
      <w:pPr>
        <w:pStyle w:val="af8"/>
      </w:pPr>
      <w:r>
        <w:t>0. В начало списка</w:t>
      </w:r>
    </w:p>
    <w:p w:rsidR="004878B9" w:rsidRDefault="004878B9" w:rsidP="004878B9">
      <w:pPr>
        <w:pStyle w:val="af8"/>
      </w:pPr>
      <w:r>
        <w:t>1. В конец списка</w:t>
      </w:r>
    </w:p>
    <w:p w:rsidR="004878B9" w:rsidRDefault="004878B9" w:rsidP="004878B9">
      <w:pPr>
        <w:pStyle w:val="af8"/>
      </w:pPr>
      <w:r>
        <w:t>2. После элемента под номером</w:t>
      </w:r>
    </w:p>
    <w:p w:rsidR="004878B9" w:rsidRDefault="004878B9" w:rsidP="004878B9">
      <w:pPr>
        <w:pStyle w:val="af8"/>
      </w:pPr>
      <w:r>
        <w:t>3. После элемента с ключом</w:t>
      </w:r>
    </w:p>
    <w:p w:rsidR="004878B9" w:rsidRDefault="004878B9" w:rsidP="004878B9">
      <w:pPr>
        <w:pStyle w:val="af8"/>
      </w:pPr>
      <w:r>
        <w:t>Выберите режим: 3</w:t>
      </w:r>
    </w:p>
    <w:p w:rsidR="004878B9" w:rsidRDefault="004878B9" w:rsidP="004878B9">
      <w:pPr>
        <w:pStyle w:val="af8"/>
      </w:pPr>
      <w:r>
        <w:t>Введите ключ: 11</w:t>
      </w:r>
    </w:p>
    <w:p w:rsidR="004878B9" w:rsidRDefault="004878B9" w:rsidP="004878B9">
      <w:pPr>
        <w:pStyle w:val="af8"/>
      </w:pPr>
      <w:r>
        <w:t>Элемент не найден</w:t>
      </w:r>
    </w:p>
    <w:p w:rsidR="004878B9" w:rsidRDefault="004878B9" w:rsidP="004878B9">
      <w:pPr>
        <w:pStyle w:val="af8"/>
      </w:pPr>
    </w:p>
    <w:p w:rsidR="004878B9" w:rsidRDefault="004878B9" w:rsidP="004878B9">
      <w:pPr>
        <w:pStyle w:val="af8"/>
      </w:pPr>
      <w:r>
        <w:t xml:space="preserve">   0. Создать список</w:t>
      </w:r>
    </w:p>
    <w:p w:rsidR="004878B9" w:rsidRDefault="004878B9" w:rsidP="004878B9">
      <w:pPr>
        <w:pStyle w:val="af8"/>
      </w:pPr>
      <w:r>
        <w:t xml:space="preserve">   1. Добавить элемент</w:t>
      </w:r>
    </w:p>
    <w:p w:rsidR="004878B9" w:rsidRDefault="004878B9" w:rsidP="004878B9">
      <w:pPr>
        <w:pStyle w:val="af8"/>
      </w:pPr>
      <w:r>
        <w:t xml:space="preserve">   2. Показать список</w:t>
      </w:r>
    </w:p>
    <w:p w:rsidR="004878B9" w:rsidRDefault="004878B9" w:rsidP="004878B9">
      <w:pPr>
        <w:pStyle w:val="af8"/>
      </w:pPr>
      <w:r>
        <w:t xml:space="preserve">   3. Проверить список</w:t>
      </w:r>
    </w:p>
    <w:p w:rsidR="004878B9" w:rsidRDefault="004878B9" w:rsidP="004878B9">
      <w:pPr>
        <w:pStyle w:val="af8"/>
      </w:pPr>
      <w:r>
        <w:t xml:space="preserve">   4. Удалить элемент</w:t>
      </w:r>
    </w:p>
    <w:p w:rsidR="004878B9" w:rsidRDefault="004878B9" w:rsidP="004878B9">
      <w:pPr>
        <w:pStyle w:val="af8"/>
      </w:pPr>
      <w:r>
        <w:t xml:space="preserve">   5. Найти отрицательные элементы</w:t>
      </w:r>
    </w:p>
    <w:p w:rsidR="004878B9" w:rsidRDefault="004878B9" w:rsidP="004878B9">
      <w:pPr>
        <w:pStyle w:val="af8"/>
      </w:pPr>
      <w:r>
        <w:t xml:space="preserve">   6. Удалить список</w:t>
      </w:r>
    </w:p>
    <w:p w:rsidR="004878B9" w:rsidRDefault="004878B9" w:rsidP="004878B9">
      <w:pPr>
        <w:pStyle w:val="af8"/>
      </w:pPr>
      <w:r>
        <w:t xml:space="preserve">   7. Выход</w:t>
      </w:r>
    </w:p>
    <w:p w:rsidR="004878B9" w:rsidRDefault="004878B9" w:rsidP="004878B9">
      <w:pPr>
        <w:pStyle w:val="af8"/>
      </w:pPr>
      <w:r>
        <w:t>Введите код:</w:t>
      </w:r>
    </w:p>
    <w:p w:rsidR="005F7BE5" w:rsidRDefault="005F7BE5" w:rsidP="004878B9">
      <w:pPr>
        <w:pStyle w:val="af8"/>
      </w:pPr>
    </w:p>
    <w:p w:rsidR="005F7BE5" w:rsidRPr="006A5144" w:rsidRDefault="005F7BE5" w:rsidP="005F7BE5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 xml:space="preserve">При </w:t>
      </w:r>
      <w:r>
        <w:rPr>
          <w:b/>
          <w:i/>
          <w:sz w:val="28"/>
        </w:rPr>
        <w:t>вводе 2</w:t>
      </w:r>
      <w:r w:rsidRPr="006A5144">
        <w:rPr>
          <w:b/>
          <w:i/>
          <w:sz w:val="28"/>
        </w:rPr>
        <w:t>:</w:t>
      </w:r>
    </w:p>
    <w:p w:rsidR="00C01458" w:rsidRDefault="00C01458" w:rsidP="00C01458">
      <w:pPr>
        <w:pStyle w:val="af8"/>
      </w:pPr>
    </w:p>
    <w:p w:rsidR="00C01458" w:rsidRDefault="00C01458" w:rsidP="00C01458">
      <w:pPr>
        <w:pStyle w:val="af8"/>
      </w:pPr>
      <w:r>
        <w:t>0. 10</w:t>
      </w:r>
    </w:p>
    <w:p w:rsidR="00C01458" w:rsidRDefault="00C01458" w:rsidP="00C01458">
      <w:pPr>
        <w:pStyle w:val="af8"/>
      </w:pPr>
      <w:r>
        <w:t>1. -1.1</w:t>
      </w:r>
    </w:p>
    <w:p w:rsidR="00C01458" w:rsidRDefault="00C01458" w:rsidP="00C01458">
      <w:pPr>
        <w:pStyle w:val="af8"/>
      </w:pPr>
      <w:r>
        <w:t>2. 2.2</w:t>
      </w:r>
    </w:p>
    <w:p w:rsidR="00C01458" w:rsidRDefault="00C01458" w:rsidP="00C01458">
      <w:pPr>
        <w:pStyle w:val="af8"/>
      </w:pPr>
      <w:r>
        <w:t>3. -3.3</w:t>
      </w:r>
    </w:p>
    <w:p w:rsidR="00C01458" w:rsidRDefault="00C01458" w:rsidP="00C01458">
      <w:pPr>
        <w:pStyle w:val="af8"/>
      </w:pPr>
      <w:r>
        <w:t>4. 25</w:t>
      </w:r>
    </w:p>
    <w:p w:rsidR="00C01458" w:rsidRDefault="00C01458" w:rsidP="00C01458">
      <w:pPr>
        <w:pStyle w:val="af8"/>
      </w:pPr>
      <w:r>
        <w:t>5. 20</w:t>
      </w:r>
    </w:p>
    <w:p w:rsidR="00C01458" w:rsidRDefault="00C01458" w:rsidP="00C01458">
      <w:pPr>
        <w:pStyle w:val="af8"/>
      </w:pPr>
      <w:r>
        <w:t>6. 4.4</w:t>
      </w:r>
    </w:p>
    <w:p w:rsidR="00C01458" w:rsidRDefault="00C01458" w:rsidP="00C01458">
      <w:pPr>
        <w:pStyle w:val="af8"/>
      </w:pPr>
      <w:r>
        <w:t>7. -5.5</w:t>
      </w:r>
    </w:p>
    <w:p w:rsidR="00C01458" w:rsidRDefault="00C01458" w:rsidP="00C01458">
      <w:pPr>
        <w:pStyle w:val="af8"/>
      </w:pPr>
      <w:r>
        <w:t>8. 6.6</w:t>
      </w:r>
    </w:p>
    <w:p w:rsidR="00C01458" w:rsidRDefault="00C01458" w:rsidP="00C01458">
      <w:pPr>
        <w:pStyle w:val="af8"/>
      </w:pPr>
      <w:r>
        <w:t>9. -7.7</w:t>
      </w:r>
    </w:p>
    <w:p w:rsidR="00C01458" w:rsidRDefault="00C01458" w:rsidP="00C01458">
      <w:pPr>
        <w:pStyle w:val="af8"/>
      </w:pPr>
      <w:r>
        <w:lastRenderedPageBreak/>
        <w:t>10. -6.9</w:t>
      </w:r>
    </w:p>
    <w:p w:rsidR="00C01458" w:rsidRDefault="00C01458" w:rsidP="00C01458">
      <w:pPr>
        <w:pStyle w:val="af8"/>
      </w:pPr>
      <w:r>
        <w:t>11. 32</w:t>
      </w:r>
    </w:p>
    <w:p w:rsidR="00C01458" w:rsidRDefault="00C01458" w:rsidP="00C01458">
      <w:pPr>
        <w:pStyle w:val="af8"/>
      </w:pPr>
    </w:p>
    <w:p w:rsidR="00C01458" w:rsidRDefault="00C01458" w:rsidP="00C01458">
      <w:pPr>
        <w:pStyle w:val="af8"/>
      </w:pPr>
      <w:r>
        <w:t xml:space="preserve">   0. Создать список</w:t>
      </w:r>
    </w:p>
    <w:p w:rsidR="00C01458" w:rsidRDefault="00C01458" w:rsidP="00C01458">
      <w:pPr>
        <w:pStyle w:val="af8"/>
      </w:pPr>
      <w:r>
        <w:t xml:space="preserve">   1. Добавить элемент</w:t>
      </w:r>
    </w:p>
    <w:p w:rsidR="00C01458" w:rsidRDefault="00C01458" w:rsidP="00C01458">
      <w:pPr>
        <w:pStyle w:val="af8"/>
      </w:pPr>
      <w:r>
        <w:t xml:space="preserve">   2. Показать список</w:t>
      </w:r>
    </w:p>
    <w:p w:rsidR="00C01458" w:rsidRDefault="00C01458" w:rsidP="00C01458">
      <w:pPr>
        <w:pStyle w:val="af8"/>
      </w:pPr>
      <w:r>
        <w:t xml:space="preserve">   3. Проверить список</w:t>
      </w:r>
    </w:p>
    <w:p w:rsidR="00C01458" w:rsidRDefault="00C01458" w:rsidP="00C01458">
      <w:pPr>
        <w:pStyle w:val="af8"/>
      </w:pPr>
      <w:r>
        <w:t xml:space="preserve">   4. Удалить элемент</w:t>
      </w:r>
    </w:p>
    <w:p w:rsidR="00C01458" w:rsidRDefault="00C01458" w:rsidP="00C01458">
      <w:pPr>
        <w:pStyle w:val="af8"/>
      </w:pPr>
      <w:r>
        <w:t xml:space="preserve">   5. Найти отрицательные элементы</w:t>
      </w:r>
    </w:p>
    <w:p w:rsidR="00C01458" w:rsidRDefault="00C01458" w:rsidP="00C01458">
      <w:pPr>
        <w:pStyle w:val="af8"/>
      </w:pPr>
      <w:r>
        <w:t xml:space="preserve">   6. Удалить список</w:t>
      </w:r>
    </w:p>
    <w:p w:rsidR="00C01458" w:rsidRDefault="00C01458" w:rsidP="00C01458">
      <w:pPr>
        <w:pStyle w:val="af8"/>
      </w:pPr>
      <w:r>
        <w:t xml:space="preserve">   7. Выход</w:t>
      </w:r>
    </w:p>
    <w:p w:rsidR="005F7BE5" w:rsidRDefault="00C01458" w:rsidP="00C01458">
      <w:pPr>
        <w:pStyle w:val="af8"/>
      </w:pPr>
      <w:r>
        <w:t>Введите код:</w:t>
      </w:r>
    </w:p>
    <w:p w:rsidR="00C01458" w:rsidRDefault="00C01458" w:rsidP="00C01458">
      <w:pPr>
        <w:pStyle w:val="af8"/>
      </w:pPr>
    </w:p>
    <w:p w:rsidR="00C01458" w:rsidRPr="006A5144" w:rsidRDefault="00C01458" w:rsidP="00C01458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 xml:space="preserve">При </w:t>
      </w:r>
      <w:r>
        <w:rPr>
          <w:b/>
          <w:i/>
          <w:sz w:val="28"/>
        </w:rPr>
        <w:t>вводе 5</w:t>
      </w:r>
      <w:r w:rsidRPr="006A5144">
        <w:rPr>
          <w:b/>
          <w:i/>
          <w:sz w:val="28"/>
        </w:rPr>
        <w:t>:</w:t>
      </w:r>
    </w:p>
    <w:p w:rsidR="00BA44AF" w:rsidRDefault="00BA44AF" w:rsidP="00BA44AF">
      <w:pPr>
        <w:pStyle w:val="af8"/>
      </w:pPr>
    </w:p>
    <w:p w:rsidR="00BA44AF" w:rsidRDefault="00BA44AF" w:rsidP="00BA44AF">
      <w:pPr>
        <w:pStyle w:val="af8"/>
      </w:pPr>
      <w:r>
        <w:t>Найденные отрицательные элементы:</w:t>
      </w:r>
    </w:p>
    <w:p w:rsidR="00BA44AF" w:rsidRDefault="00BA44AF" w:rsidP="00BA44AF">
      <w:pPr>
        <w:pStyle w:val="af8"/>
      </w:pPr>
      <w:r>
        <w:t>-1.1</w:t>
      </w:r>
    </w:p>
    <w:p w:rsidR="00BA44AF" w:rsidRDefault="00BA44AF" w:rsidP="00BA44AF">
      <w:pPr>
        <w:pStyle w:val="af8"/>
      </w:pPr>
      <w:r>
        <w:t>-3.3</w:t>
      </w:r>
    </w:p>
    <w:p w:rsidR="00BA44AF" w:rsidRDefault="00BA44AF" w:rsidP="00BA44AF">
      <w:pPr>
        <w:pStyle w:val="af8"/>
      </w:pPr>
      <w:r>
        <w:t>-5.5</w:t>
      </w:r>
    </w:p>
    <w:p w:rsidR="00BA44AF" w:rsidRDefault="00BA44AF" w:rsidP="00BA44AF">
      <w:pPr>
        <w:pStyle w:val="af8"/>
      </w:pPr>
      <w:r>
        <w:t>-7.7</w:t>
      </w:r>
    </w:p>
    <w:p w:rsidR="00BA44AF" w:rsidRDefault="00BA44AF" w:rsidP="00BA44AF">
      <w:pPr>
        <w:pStyle w:val="af8"/>
      </w:pPr>
      <w:r>
        <w:t>-6.9</w:t>
      </w:r>
    </w:p>
    <w:p w:rsidR="00BA44AF" w:rsidRDefault="00BA44AF" w:rsidP="00BA44AF">
      <w:pPr>
        <w:pStyle w:val="af8"/>
      </w:pPr>
    </w:p>
    <w:p w:rsidR="00BA44AF" w:rsidRDefault="00BA44AF" w:rsidP="00BA44AF">
      <w:pPr>
        <w:pStyle w:val="af8"/>
      </w:pPr>
      <w:r>
        <w:t xml:space="preserve">   0. Создать список</w:t>
      </w:r>
    </w:p>
    <w:p w:rsidR="00BA44AF" w:rsidRDefault="00BA44AF" w:rsidP="00BA44AF">
      <w:pPr>
        <w:pStyle w:val="af8"/>
      </w:pPr>
      <w:r>
        <w:t xml:space="preserve">   1. Добавить элемент</w:t>
      </w:r>
    </w:p>
    <w:p w:rsidR="00BA44AF" w:rsidRDefault="00BA44AF" w:rsidP="00BA44AF">
      <w:pPr>
        <w:pStyle w:val="af8"/>
      </w:pPr>
      <w:r>
        <w:t xml:space="preserve">   2. Показать список</w:t>
      </w:r>
    </w:p>
    <w:p w:rsidR="00BA44AF" w:rsidRDefault="00BA44AF" w:rsidP="00BA44AF">
      <w:pPr>
        <w:pStyle w:val="af8"/>
      </w:pPr>
      <w:r>
        <w:t xml:space="preserve">   3. Проверить список</w:t>
      </w:r>
    </w:p>
    <w:p w:rsidR="00BA44AF" w:rsidRDefault="00BA44AF" w:rsidP="00BA44AF">
      <w:pPr>
        <w:pStyle w:val="af8"/>
      </w:pPr>
      <w:r>
        <w:t xml:space="preserve">   4. Удалить элемент</w:t>
      </w:r>
    </w:p>
    <w:p w:rsidR="00BA44AF" w:rsidRDefault="00BA44AF" w:rsidP="00BA44AF">
      <w:pPr>
        <w:pStyle w:val="af8"/>
      </w:pPr>
      <w:r>
        <w:t xml:space="preserve">   5. Найти отрицательные элементы</w:t>
      </w:r>
    </w:p>
    <w:p w:rsidR="00BA44AF" w:rsidRDefault="00BA44AF" w:rsidP="00BA44AF">
      <w:pPr>
        <w:pStyle w:val="af8"/>
      </w:pPr>
      <w:r>
        <w:t xml:space="preserve">   6. Удалить список</w:t>
      </w:r>
    </w:p>
    <w:p w:rsidR="00BA44AF" w:rsidRDefault="00BA44AF" w:rsidP="00BA44AF">
      <w:pPr>
        <w:pStyle w:val="af8"/>
      </w:pPr>
      <w:r>
        <w:t xml:space="preserve">   7. Выход</w:t>
      </w:r>
    </w:p>
    <w:p w:rsidR="00C01458" w:rsidRDefault="00BA44AF" w:rsidP="00BA44AF">
      <w:pPr>
        <w:pStyle w:val="af8"/>
      </w:pPr>
      <w:r>
        <w:t>Введите код:</w:t>
      </w:r>
    </w:p>
    <w:p w:rsidR="00401088" w:rsidRDefault="00401088" w:rsidP="00BA44AF">
      <w:pPr>
        <w:pStyle w:val="af8"/>
      </w:pPr>
    </w:p>
    <w:p w:rsidR="00401088" w:rsidRPr="006A5144" w:rsidRDefault="00401088" w:rsidP="00401088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 xml:space="preserve">При </w:t>
      </w:r>
      <w:r>
        <w:rPr>
          <w:b/>
          <w:i/>
          <w:sz w:val="28"/>
        </w:rPr>
        <w:t>вводе 4 и последующем заполнении</w:t>
      </w:r>
      <w:r w:rsidRPr="006A5144">
        <w:rPr>
          <w:b/>
          <w:i/>
          <w:sz w:val="28"/>
        </w:rPr>
        <w:t>:</w:t>
      </w:r>
    </w:p>
    <w:p w:rsidR="00FD5C59" w:rsidRDefault="00FD5C59" w:rsidP="00FD5C59">
      <w:pPr>
        <w:pStyle w:val="af8"/>
      </w:pPr>
    </w:p>
    <w:p w:rsidR="00FD5C59" w:rsidRDefault="00FD5C59" w:rsidP="00FD5C59">
      <w:pPr>
        <w:pStyle w:val="af8"/>
      </w:pPr>
      <w:r>
        <w:t>Режимы</w:t>
      </w:r>
    </w:p>
    <w:p w:rsidR="00FD5C59" w:rsidRDefault="00FD5C59" w:rsidP="00FD5C59">
      <w:pPr>
        <w:pStyle w:val="af8"/>
      </w:pPr>
      <w:r>
        <w:t>0. Первый элемент</w:t>
      </w:r>
    </w:p>
    <w:p w:rsidR="00FD5C59" w:rsidRDefault="00FD5C59" w:rsidP="00FD5C59">
      <w:pPr>
        <w:pStyle w:val="af8"/>
      </w:pPr>
      <w:r>
        <w:t>1. Последний элемент</w:t>
      </w:r>
    </w:p>
    <w:p w:rsidR="00FD5C59" w:rsidRDefault="00FD5C59" w:rsidP="00FD5C59">
      <w:pPr>
        <w:pStyle w:val="af8"/>
      </w:pPr>
      <w:r>
        <w:t>2. Элемент под номером</w:t>
      </w:r>
    </w:p>
    <w:p w:rsidR="00FD5C59" w:rsidRDefault="00FD5C59" w:rsidP="00FD5C59">
      <w:pPr>
        <w:pStyle w:val="af8"/>
      </w:pPr>
      <w:r>
        <w:t>3. Элемент с ключом</w:t>
      </w:r>
    </w:p>
    <w:p w:rsidR="00FD5C59" w:rsidRDefault="00FD5C59" w:rsidP="00FD5C59">
      <w:pPr>
        <w:pStyle w:val="af8"/>
      </w:pPr>
      <w:r>
        <w:t>Выберите режим: 0</w:t>
      </w:r>
    </w:p>
    <w:p w:rsidR="00FD5C59" w:rsidRDefault="00FD5C59" w:rsidP="00FD5C59">
      <w:pPr>
        <w:pStyle w:val="af8"/>
      </w:pPr>
    </w:p>
    <w:p w:rsidR="00FD5C59" w:rsidRDefault="00FD5C59" w:rsidP="00FD5C59">
      <w:pPr>
        <w:pStyle w:val="af8"/>
      </w:pPr>
      <w:r>
        <w:t xml:space="preserve">   0. Создать список</w:t>
      </w:r>
    </w:p>
    <w:p w:rsidR="00FD5C59" w:rsidRDefault="00FD5C59" w:rsidP="00FD5C59">
      <w:pPr>
        <w:pStyle w:val="af8"/>
      </w:pPr>
      <w:r>
        <w:t xml:space="preserve">   1. Добавить элемент</w:t>
      </w:r>
    </w:p>
    <w:p w:rsidR="00FD5C59" w:rsidRDefault="00FD5C59" w:rsidP="00FD5C59">
      <w:pPr>
        <w:pStyle w:val="af8"/>
      </w:pPr>
      <w:r>
        <w:t xml:space="preserve">   2. Показать список</w:t>
      </w:r>
    </w:p>
    <w:p w:rsidR="00FD5C59" w:rsidRDefault="00FD5C59" w:rsidP="00FD5C59">
      <w:pPr>
        <w:pStyle w:val="af8"/>
      </w:pPr>
      <w:r>
        <w:t xml:space="preserve">   3. Проверить список</w:t>
      </w:r>
    </w:p>
    <w:p w:rsidR="00FD5C59" w:rsidRDefault="00FD5C59" w:rsidP="00FD5C59">
      <w:pPr>
        <w:pStyle w:val="af8"/>
      </w:pPr>
      <w:r>
        <w:t xml:space="preserve">   4. Удалить элемент</w:t>
      </w:r>
    </w:p>
    <w:p w:rsidR="00FD5C59" w:rsidRDefault="00FD5C59" w:rsidP="00FD5C59">
      <w:pPr>
        <w:pStyle w:val="af8"/>
      </w:pPr>
      <w:r>
        <w:t xml:space="preserve">   5. Найти отрицательные элементы</w:t>
      </w:r>
    </w:p>
    <w:p w:rsidR="00FD5C59" w:rsidRDefault="00FD5C59" w:rsidP="00FD5C59">
      <w:pPr>
        <w:pStyle w:val="af8"/>
      </w:pPr>
      <w:r>
        <w:t xml:space="preserve">   6. Удалить список</w:t>
      </w:r>
    </w:p>
    <w:p w:rsidR="00FD5C59" w:rsidRDefault="00FD5C59" w:rsidP="00FD5C59">
      <w:pPr>
        <w:pStyle w:val="af8"/>
      </w:pPr>
      <w:r>
        <w:t xml:space="preserve">   7. Выход</w:t>
      </w:r>
    </w:p>
    <w:p w:rsidR="00EA473D" w:rsidRDefault="00FD5C59" w:rsidP="00FD5C59">
      <w:pPr>
        <w:pStyle w:val="af8"/>
      </w:pPr>
      <w:r>
        <w:t>Введите код:</w:t>
      </w:r>
    </w:p>
    <w:p w:rsidR="00C22B86" w:rsidRDefault="00C22B86" w:rsidP="00FD5C59">
      <w:pPr>
        <w:pStyle w:val="af8"/>
      </w:pPr>
    </w:p>
    <w:p w:rsidR="00FD5C59" w:rsidRPr="006A5144" w:rsidRDefault="00FD5C59" w:rsidP="00FD5C59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>При вводе 4 и последующем заполнении</w:t>
      </w:r>
      <w:r w:rsidRPr="006A5144">
        <w:rPr>
          <w:b/>
          <w:i/>
          <w:sz w:val="28"/>
        </w:rPr>
        <w:t>:</w:t>
      </w:r>
    </w:p>
    <w:p w:rsidR="007C539E" w:rsidRDefault="007C539E" w:rsidP="007C539E">
      <w:pPr>
        <w:pStyle w:val="af8"/>
      </w:pPr>
    </w:p>
    <w:p w:rsidR="007C539E" w:rsidRDefault="007C539E" w:rsidP="007C539E">
      <w:pPr>
        <w:pStyle w:val="af8"/>
      </w:pPr>
      <w:r>
        <w:t>Режимы</w:t>
      </w:r>
    </w:p>
    <w:p w:rsidR="007C539E" w:rsidRDefault="007C539E" w:rsidP="007C539E">
      <w:pPr>
        <w:pStyle w:val="af8"/>
      </w:pPr>
      <w:r>
        <w:lastRenderedPageBreak/>
        <w:t>0. Первый элемент</w:t>
      </w:r>
    </w:p>
    <w:p w:rsidR="007C539E" w:rsidRDefault="007C539E" w:rsidP="007C539E">
      <w:pPr>
        <w:pStyle w:val="af8"/>
      </w:pPr>
      <w:r>
        <w:t>1. Последний элемент</w:t>
      </w:r>
    </w:p>
    <w:p w:rsidR="007C539E" w:rsidRDefault="007C539E" w:rsidP="007C539E">
      <w:pPr>
        <w:pStyle w:val="af8"/>
      </w:pPr>
      <w:r>
        <w:t>2. Элемент под номером</w:t>
      </w:r>
    </w:p>
    <w:p w:rsidR="007C539E" w:rsidRDefault="007C539E" w:rsidP="007C539E">
      <w:pPr>
        <w:pStyle w:val="af8"/>
      </w:pPr>
      <w:r>
        <w:t>3. Элемент с ключом</w:t>
      </w:r>
    </w:p>
    <w:p w:rsidR="007C539E" w:rsidRDefault="007C539E" w:rsidP="007C539E">
      <w:pPr>
        <w:pStyle w:val="af8"/>
      </w:pPr>
      <w:r>
        <w:t>Выберите режим: 1</w:t>
      </w:r>
    </w:p>
    <w:p w:rsidR="007C539E" w:rsidRDefault="007C539E" w:rsidP="007C539E">
      <w:pPr>
        <w:pStyle w:val="af8"/>
      </w:pPr>
    </w:p>
    <w:p w:rsidR="007C539E" w:rsidRDefault="007C539E" w:rsidP="007C539E">
      <w:pPr>
        <w:pStyle w:val="af8"/>
      </w:pPr>
      <w:r>
        <w:t xml:space="preserve">   0. Создать список</w:t>
      </w:r>
    </w:p>
    <w:p w:rsidR="007C539E" w:rsidRDefault="007C539E" w:rsidP="007C539E">
      <w:pPr>
        <w:pStyle w:val="af8"/>
      </w:pPr>
      <w:r>
        <w:t xml:space="preserve">   1. Добавить элемент</w:t>
      </w:r>
    </w:p>
    <w:p w:rsidR="007C539E" w:rsidRDefault="007C539E" w:rsidP="007C539E">
      <w:pPr>
        <w:pStyle w:val="af8"/>
      </w:pPr>
      <w:r>
        <w:t xml:space="preserve">   2. Показать список</w:t>
      </w:r>
    </w:p>
    <w:p w:rsidR="007C539E" w:rsidRDefault="007C539E" w:rsidP="007C539E">
      <w:pPr>
        <w:pStyle w:val="af8"/>
      </w:pPr>
      <w:r>
        <w:t xml:space="preserve">   3. Проверить список</w:t>
      </w:r>
    </w:p>
    <w:p w:rsidR="007C539E" w:rsidRDefault="007C539E" w:rsidP="007C539E">
      <w:pPr>
        <w:pStyle w:val="af8"/>
      </w:pPr>
      <w:r>
        <w:t xml:space="preserve">   4. Удалить элемент</w:t>
      </w:r>
    </w:p>
    <w:p w:rsidR="007C539E" w:rsidRDefault="007C539E" w:rsidP="007C539E">
      <w:pPr>
        <w:pStyle w:val="af8"/>
      </w:pPr>
      <w:r>
        <w:t xml:space="preserve">   5. Найти отрицательные элементы</w:t>
      </w:r>
    </w:p>
    <w:p w:rsidR="007C539E" w:rsidRDefault="007C539E" w:rsidP="007C539E">
      <w:pPr>
        <w:pStyle w:val="af8"/>
      </w:pPr>
      <w:r>
        <w:t xml:space="preserve">   6. Удалить список</w:t>
      </w:r>
    </w:p>
    <w:p w:rsidR="007C539E" w:rsidRDefault="007C539E" w:rsidP="007C539E">
      <w:pPr>
        <w:pStyle w:val="af8"/>
      </w:pPr>
      <w:r>
        <w:t xml:space="preserve">   7. Выход</w:t>
      </w:r>
    </w:p>
    <w:p w:rsidR="00FD5C59" w:rsidRDefault="007C539E" w:rsidP="007C539E">
      <w:pPr>
        <w:pStyle w:val="af8"/>
      </w:pPr>
      <w:r>
        <w:t>Введите код:</w:t>
      </w:r>
    </w:p>
    <w:p w:rsidR="007C539E" w:rsidRDefault="007C539E" w:rsidP="007C539E">
      <w:pPr>
        <w:pStyle w:val="af8"/>
      </w:pPr>
    </w:p>
    <w:p w:rsidR="007C539E" w:rsidRPr="006A5144" w:rsidRDefault="007C539E" w:rsidP="007C539E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>При вводе 4 и последующем заполнении</w:t>
      </w:r>
      <w:r w:rsidRPr="006A5144">
        <w:rPr>
          <w:b/>
          <w:i/>
          <w:sz w:val="28"/>
        </w:rPr>
        <w:t>:</w:t>
      </w:r>
    </w:p>
    <w:p w:rsidR="008B567D" w:rsidRDefault="008B567D" w:rsidP="008B567D">
      <w:pPr>
        <w:pStyle w:val="af8"/>
      </w:pPr>
    </w:p>
    <w:p w:rsidR="008B567D" w:rsidRDefault="008B567D" w:rsidP="008B567D">
      <w:pPr>
        <w:pStyle w:val="af8"/>
      </w:pPr>
      <w:r>
        <w:t>Режимы</w:t>
      </w:r>
    </w:p>
    <w:p w:rsidR="008B567D" w:rsidRDefault="008B567D" w:rsidP="008B567D">
      <w:pPr>
        <w:pStyle w:val="af8"/>
      </w:pPr>
      <w:r>
        <w:t>0. Первый элемент</w:t>
      </w:r>
    </w:p>
    <w:p w:rsidR="008B567D" w:rsidRDefault="008B567D" w:rsidP="008B567D">
      <w:pPr>
        <w:pStyle w:val="af8"/>
      </w:pPr>
      <w:r>
        <w:t>1. Последний элемент</w:t>
      </w:r>
    </w:p>
    <w:p w:rsidR="008B567D" w:rsidRDefault="008B567D" w:rsidP="008B567D">
      <w:pPr>
        <w:pStyle w:val="af8"/>
      </w:pPr>
      <w:r>
        <w:t>2. Элемент под номером</w:t>
      </w:r>
    </w:p>
    <w:p w:rsidR="008B567D" w:rsidRDefault="008B567D" w:rsidP="008B567D">
      <w:pPr>
        <w:pStyle w:val="af8"/>
      </w:pPr>
      <w:r>
        <w:t>3. Элемент с ключом</w:t>
      </w:r>
    </w:p>
    <w:p w:rsidR="008B567D" w:rsidRDefault="008B567D" w:rsidP="008B567D">
      <w:pPr>
        <w:pStyle w:val="af8"/>
      </w:pPr>
      <w:r>
        <w:t>Выберите режим: 2</w:t>
      </w:r>
    </w:p>
    <w:p w:rsidR="008B567D" w:rsidRDefault="008B567D" w:rsidP="008B567D">
      <w:pPr>
        <w:pStyle w:val="af8"/>
      </w:pPr>
      <w:r>
        <w:t>Введите номер элемента: 20</w:t>
      </w:r>
    </w:p>
    <w:p w:rsidR="008B567D" w:rsidRDefault="008B567D" w:rsidP="008B567D">
      <w:pPr>
        <w:pStyle w:val="af8"/>
      </w:pPr>
      <w:r>
        <w:t>Элемент не найден</w:t>
      </w:r>
    </w:p>
    <w:p w:rsidR="008B567D" w:rsidRDefault="008B567D" w:rsidP="008B567D">
      <w:pPr>
        <w:pStyle w:val="af8"/>
      </w:pPr>
    </w:p>
    <w:p w:rsidR="008B567D" w:rsidRDefault="008B567D" w:rsidP="008B567D">
      <w:pPr>
        <w:pStyle w:val="af8"/>
      </w:pPr>
      <w:r>
        <w:t xml:space="preserve">   0. Создать список</w:t>
      </w:r>
    </w:p>
    <w:p w:rsidR="008B567D" w:rsidRDefault="008B567D" w:rsidP="008B567D">
      <w:pPr>
        <w:pStyle w:val="af8"/>
      </w:pPr>
      <w:r>
        <w:t xml:space="preserve">   1. Добавить элемент</w:t>
      </w:r>
    </w:p>
    <w:p w:rsidR="008B567D" w:rsidRDefault="008B567D" w:rsidP="008B567D">
      <w:pPr>
        <w:pStyle w:val="af8"/>
      </w:pPr>
      <w:r>
        <w:t xml:space="preserve">   2. Показать список</w:t>
      </w:r>
    </w:p>
    <w:p w:rsidR="008B567D" w:rsidRDefault="008B567D" w:rsidP="008B567D">
      <w:pPr>
        <w:pStyle w:val="af8"/>
      </w:pPr>
      <w:r>
        <w:t xml:space="preserve">   3. Проверить список</w:t>
      </w:r>
    </w:p>
    <w:p w:rsidR="008B567D" w:rsidRDefault="008B567D" w:rsidP="008B567D">
      <w:pPr>
        <w:pStyle w:val="af8"/>
      </w:pPr>
      <w:r>
        <w:t xml:space="preserve">   4. Удалить элемент</w:t>
      </w:r>
    </w:p>
    <w:p w:rsidR="008B567D" w:rsidRDefault="008B567D" w:rsidP="008B567D">
      <w:pPr>
        <w:pStyle w:val="af8"/>
      </w:pPr>
      <w:r>
        <w:t xml:space="preserve">   5. Найти отрицательные элементы</w:t>
      </w:r>
    </w:p>
    <w:p w:rsidR="008B567D" w:rsidRDefault="008B567D" w:rsidP="008B567D">
      <w:pPr>
        <w:pStyle w:val="af8"/>
      </w:pPr>
      <w:r>
        <w:t xml:space="preserve">   6. Удалить список</w:t>
      </w:r>
    </w:p>
    <w:p w:rsidR="008B567D" w:rsidRDefault="008B567D" w:rsidP="008B567D">
      <w:pPr>
        <w:pStyle w:val="af8"/>
      </w:pPr>
      <w:r>
        <w:t xml:space="preserve">   7. Выход</w:t>
      </w:r>
    </w:p>
    <w:p w:rsidR="007C539E" w:rsidRDefault="008B567D" w:rsidP="008B567D">
      <w:pPr>
        <w:pStyle w:val="af8"/>
      </w:pPr>
      <w:r>
        <w:t>Введите код:</w:t>
      </w:r>
    </w:p>
    <w:p w:rsidR="00C7735E" w:rsidRDefault="00C7735E" w:rsidP="008B567D">
      <w:pPr>
        <w:pStyle w:val="af8"/>
      </w:pPr>
    </w:p>
    <w:p w:rsidR="00C7735E" w:rsidRPr="006A5144" w:rsidRDefault="00C7735E" w:rsidP="00C7735E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>При вводе 4 и последующем заполнении</w:t>
      </w:r>
      <w:r w:rsidRPr="006A5144">
        <w:rPr>
          <w:b/>
          <w:i/>
          <w:sz w:val="28"/>
        </w:rPr>
        <w:t>:</w:t>
      </w:r>
    </w:p>
    <w:p w:rsidR="00C7735E" w:rsidRDefault="00C7735E" w:rsidP="00C7735E">
      <w:pPr>
        <w:pStyle w:val="af8"/>
      </w:pPr>
    </w:p>
    <w:p w:rsidR="00C7735E" w:rsidRDefault="00C7735E" w:rsidP="00C7735E">
      <w:pPr>
        <w:pStyle w:val="af8"/>
      </w:pPr>
      <w:r>
        <w:t>Режимы</w:t>
      </w:r>
    </w:p>
    <w:p w:rsidR="00C7735E" w:rsidRDefault="00C7735E" w:rsidP="00C7735E">
      <w:pPr>
        <w:pStyle w:val="af8"/>
      </w:pPr>
      <w:r>
        <w:t>0. Первый элемент</w:t>
      </w:r>
    </w:p>
    <w:p w:rsidR="00C7735E" w:rsidRDefault="00C7735E" w:rsidP="00C7735E">
      <w:pPr>
        <w:pStyle w:val="af8"/>
      </w:pPr>
      <w:r>
        <w:t>1. Последний элемент</w:t>
      </w:r>
    </w:p>
    <w:p w:rsidR="00C7735E" w:rsidRDefault="00C7735E" w:rsidP="00C7735E">
      <w:pPr>
        <w:pStyle w:val="af8"/>
      </w:pPr>
      <w:r>
        <w:t>2. Элемент под номером</w:t>
      </w:r>
    </w:p>
    <w:p w:rsidR="00C7735E" w:rsidRDefault="00C7735E" w:rsidP="00C7735E">
      <w:pPr>
        <w:pStyle w:val="af8"/>
      </w:pPr>
      <w:r>
        <w:t>3. Элемент с ключом</w:t>
      </w:r>
    </w:p>
    <w:p w:rsidR="00C7735E" w:rsidRDefault="00C7735E" w:rsidP="00C7735E">
      <w:pPr>
        <w:pStyle w:val="af8"/>
      </w:pPr>
      <w:r>
        <w:t>Выберите режим: 2</w:t>
      </w:r>
    </w:p>
    <w:p w:rsidR="00C7735E" w:rsidRDefault="00C7735E" w:rsidP="00C7735E">
      <w:pPr>
        <w:pStyle w:val="af8"/>
      </w:pPr>
      <w:r>
        <w:t>Введите номер элемента: -10</w:t>
      </w:r>
    </w:p>
    <w:p w:rsidR="00C7735E" w:rsidRDefault="00C7735E" w:rsidP="00C7735E">
      <w:pPr>
        <w:pStyle w:val="af8"/>
      </w:pPr>
      <w:r>
        <w:t>Недопустимый номер элемента</w:t>
      </w:r>
    </w:p>
    <w:p w:rsidR="00C7735E" w:rsidRDefault="00C7735E" w:rsidP="00C7735E">
      <w:pPr>
        <w:pStyle w:val="af8"/>
      </w:pPr>
    </w:p>
    <w:p w:rsidR="00C7735E" w:rsidRDefault="00C7735E" w:rsidP="00C7735E">
      <w:pPr>
        <w:pStyle w:val="af8"/>
      </w:pPr>
      <w:r>
        <w:t xml:space="preserve">   0. Создать список</w:t>
      </w:r>
    </w:p>
    <w:p w:rsidR="00C7735E" w:rsidRDefault="00C7735E" w:rsidP="00C7735E">
      <w:pPr>
        <w:pStyle w:val="af8"/>
      </w:pPr>
      <w:r>
        <w:t xml:space="preserve">   1. Добавить элемент</w:t>
      </w:r>
    </w:p>
    <w:p w:rsidR="00C7735E" w:rsidRDefault="00C7735E" w:rsidP="00C7735E">
      <w:pPr>
        <w:pStyle w:val="af8"/>
      </w:pPr>
      <w:r>
        <w:t xml:space="preserve">   2. Показать список</w:t>
      </w:r>
    </w:p>
    <w:p w:rsidR="00C7735E" w:rsidRDefault="00C7735E" w:rsidP="00C7735E">
      <w:pPr>
        <w:pStyle w:val="af8"/>
      </w:pPr>
      <w:r>
        <w:t xml:space="preserve">   3. Проверить список</w:t>
      </w:r>
    </w:p>
    <w:p w:rsidR="00C7735E" w:rsidRDefault="00C7735E" w:rsidP="00C7735E">
      <w:pPr>
        <w:pStyle w:val="af8"/>
      </w:pPr>
      <w:r>
        <w:t xml:space="preserve">   4. Удалить элемент</w:t>
      </w:r>
    </w:p>
    <w:p w:rsidR="00C7735E" w:rsidRDefault="00C7735E" w:rsidP="00C7735E">
      <w:pPr>
        <w:pStyle w:val="af8"/>
      </w:pPr>
      <w:r>
        <w:t xml:space="preserve">   5. Найти отрицательные элементы</w:t>
      </w:r>
    </w:p>
    <w:p w:rsidR="00C7735E" w:rsidRDefault="00C7735E" w:rsidP="00C7735E">
      <w:pPr>
        <w:pStyle w:val="af8"/>
      </w:pPr>
      <w:r>
        <w:t xml:space="preserve">   6. Удалить список</w:t>
      </w:r>
    </w:p>
    <w:p w:rsidR="00C7735E" w:rsidRDefault="00C7735E" w:rsidP="00C7735E">
      <w:pPr>
        <w:pStyle w:val="af8"/>
      </w:pPr>
      <w:r>
        <w:lastRenderedPageBreak/>
        <w:t xml:space="preserve">   7. Выход</w:t>
      </w:r>
    </w:p>
    <w:p w:rsidR="00C7735E" w:rsidRDefault="00C7735E" w:rsidP="00C7735E">
      <w:pPr>
        <w:pStyle w:val="af8"/>
      </w:pPr>
      <w:r>
        <w:t>Введите код:</w:t>
      </w:r>
    </w:p>
    <w:p w:rsidR="00932A4A" w:rsidRDefault="00932A4A" w:rsidP="00C7735E">
      <w:pPr>
        <w:pStyle w:val="af8"/>
      </w:pPr>
    </w:p>
    <w:p w:rsidR="00932A4A" w:rsidRPr="006A5144" w:rsidRDefault="00932A4A" w:rsidP="00932A4A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>При вводе 4 и последующем заполнении</w:t>
      </w:r>
      <w:r w:rsidRPr="006A5144">
        <w:rPr>
          <w:b/>
          <w:i/>
          <w:sz w:val="28"/>
        </w:rPr>
        <w:t>:</w:t>
      </w:r>
    </w:p>
    <w:p w:rsidR="00F67E1D" w:rsidRDefault="00F67E1D" w:rsidP="00F67E1D">
      <w:pPr>
        <w:pStyle w:val="af8"/>
      </w:pPr>
    </w:p>
    <w:p w:rsidR="00F67E1D" w:rsidRDefault="00F67E1D" w:rsidP="00F67E1D">
      <w:pPr>
        <w:pStyle w:val="af8"/>
      </w:pPr>
      <w:r>
        <w:t>Режимы</w:t>
      </w:r>
    </w:p>
    <w:p w:rsidR="00F67E1D" w:rsidRDefault="00F67E1D" w:rsidP="00F67E1D">
      <w:pPr>
        <w:pStyle w:val="af8"/>
      </w:pPr>
      <w:r>
        <w:t>0. Первый элемент</w:t>
      </w:r>
    </w:p>
    <w:p w:rsidR="00F67E1D" w:rsidRDefault="00F67E1D" w:rsidP="00F67E1D">
      <w:pPr>
        <w:pStyle w:val="af8"/>
      </w:pPr>
      <w:r>
        <w:t>1. Последний элемент</w:t>
      </w:r>
    </w:p>
    <w:p w:rsidR="00F67E1D" w:rsidRDefault="00F67E1D" w:rsidP="00F67E1D">
      <w:pPr>
        <w:pStyle w:val="af8"/>
      </w:pPr>
      <w:r>
        <w:t>2. Элемент под номером</w:t>
      </w:r>
    </w:p>
    <w:p w:rsidR="00F67E1D" w:rsidRDefault="00F67E1D" w:rsidP="00F67E1D">
      <w:pPr>
        <w:pStyle w:val="af8"/>
      </w:pPr>
      <w:r>
        <w:t>3. Элемент с ключом</w:t>
      </w:r>
    </w:p>
    <w:p w:rsidR="00F67E1D" w:rsidRDefault="00F67E1D" w:rsidP="00F67E1D">
      <w:pPr>
        <w:pStyle w:val="af8"/>
      </w:pPr>
      <w:r>
        <w:t>Выберите режим: 2</w:t>
      </w:r>
    </w:p>
    <w:p w:rsidR="00F67E1D" w:rsidRDefault="00F67E1D" w:rsidP="00F67E1D">
      <w:pPr>
        <w:pStyle w:val="af8"/>
      </w:pPr>
      <w:r>
        <w:t>Введите номер элемента: 5</w:t>
      </w:r>
    </w:p>
    <w:p w:rsidR="00F67E1D" w:rsidRDefault="00F67E1D" w:rsidP="00F67E1D">
      <w:pPr>
        <w:pStyle w:val="af8"/>
      </w:pPr>
    </w:p>
    <w:p w:rsidR="00F67E1D" w:rsidRDefault="00F67E1D" w:rsidP="00F67E1D">
      <w:pPr>
        <w:pStyle w:val="af8"/>
      </w:pPr>
      <w:r>
        <w:t xml:space="preserve">   0. Создать список</w:t>
      </w:r>
    </w:p>
    <w:p w:rsidR="00F67E1D" w:rsidRDefault="00F67E1D" w:rsidP="00F67E1D">
      <w:pPr>
        <w:pStyle w:val="af8"/>
      </w:pPr>
      <w:r>
        <w:t xml:space="preserve">   1. Добавить элемент</w:t>
      </w:r>
    </w:p>
    <w:p w:rsidR="00F67E1D" w:rsidRDefault="00F67E1D" w:rsidP="00F67E1D">
      <w:pPr>
        <w:pStyle w:val="af8"/>
      </w:pPr>
      <w:r>
        <w:t xml:space="preserve">   2. Показать список</w:t>
      </w:r>
    </w:p>
    <w:p w:rsidR="00F67E1D" w:rsidRDefault="00F67E1D" w:rsidP="00F67E1D">
      <w:pPr>
        <w:pStyle w:val="af8"/>
      </w:pPr>
      <w:r>
        <w:t xml:space="preserve">   3. Проверить список</w:t>
      </w:r>
    </w:p>
    <w:p w:rsidR="00F67E1D" w:rsidRDefault="00F67E1D" w:rsidP="00F67E1D">
      <w:pPr>
        <w:pStyle w:val="af8"/>
      </w:pPr>
      <w:r>
        <w:t xml:space="preserve">   4. Удалить элемент</w:t>
      </w:r>
    </w:p>
    <w:p w:rsidR="00F67E1D" w:rsidRDefault="00F67E1D" w:rsidP="00F67E1D">
      <w:pPr>
        <w:pStyle w:val="af8"/>
      </w:pPr>
      <w:r>
        <w:t xml:space="preserve">   5. Найти отрицательные элементы</w:t>
      </w:r>
    </w:p>
    <w:p w:rsidR="00F67E1D" w:rsidRDefault="00F67E1D" w:rsidP="00F67E1D">
      <w:pPr>
        <w:pStyle w:val="af8"/>
      </w:pPr>
      <w:r>
        <w:t xml:space="preserve">   6. Удалить список</w:t>
      </w:r>
    </w:p>
    <w:p w:rsidR="00F67E1D" w:rsidRDefault="00F67E1D" w:rsidP="00F67E1D">
      <w:pPr>
        <w:pStyle w:val="af8"/>
      </w:pPr>
      <w:r>
        <w:t xml:space="preserve">   7. Выход</w:t>
      </w:r>
    </w:p>
    <w:p w:rsidR="00932A4A" w:rsidRDefault="00F67E1D" w:rsidP="00F67E1D">
      <w:pPr>
        <w:pStyle w:val="af8"/>
      </w:pPr>
      <w:r>
        <w:t>Введите код:</w:t>
      </w:r>
    </w:p>
    <w:p w:rsidR="00581DD1" w:rsidRDefault="00581DD1" w:rsidP="00F67E1D">
      <w:pPr>
        <w:pStyle w:val="af8"/>
      </w:pPr>
    </w:p>
    <w:p w:rsidR="00581DD1" w:rsidRPr="006A5144" w:rsidRDefault="00581DD1" w:rsidP="00581DD1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>При вводе 4 и последующем заполнении</w:t>
      </w:r>
      <w:r w:rsidRPr="006A5144">
        <w:rPr>
          <w:b/>
          <w:i/>
          <w:sz w:val="28"/>
        </w:rPr>
        <w:t>:</w:t>
      </w:r>
    </w:p>
    <w:p w:rsidR="00483AB5" w:rsidRDefault="00483AB5" w:rsidP="00483AB5">
      <w:pPr>
        <w:pStyle w:val="af8"/>
      </w:pPr>
    </w:p>
    <w:p w:rsidR="00483AB5" w:rsidRDefault="00483AB5" w:rsidP="00483AB5">
      <w:pPr>
        <w:pStyle w:val="af8"/>
      </w:pPr>
      <w:r>
        <w:t>Режимы</w:t>
      </w:r>
    </w:p>
    <w:p w:rsidR="00483AB5" w:rsidRDefault="00483AB5" w:rsidP="00483AB5">
      <w:pPr>
        <w:pStyle w:val="af8"/>
      </w:pPr>
      <w:r>
        <w:t>0. Первый элемент</w:t>
      </w:r>
    </w:p>
    <w:p w:rsidR="00483AB5" w:rsidRDefault="00483AB5" w:rsidP="00483AB5">
      <w:pPr>
        <w:pStyle w:val="af8"/>
      </w:pPr>
      <w:r>
        <w:t>1. Последний элемент</w:t>
      </w:r>
    </w:p>
    <w:p w:rsidR="00483AB5" w:rsidRDefault="00483AB5" w:rsidP="00483AB5">
      <w:pPr>
        <w:pStyle w:val="af8"/>
      </w:pPr>
      <w:r>
        <w:t>2. Элемент под номером</w:t>
      </w:r>
    </w:p>
    <w:p w:rsidR="00483AB5" w:rsidRDefault="00483AB5" w:rsidP="00483AB5">
      <w:pPr>
        <w:pStyle w:val="af8"/>
      </w:pPr>
      <w:r>
        <w:t>3. Элемент с ключом</w:t>
      </w:r>
    </w:p>
    <w:p w:rsidR="00483AB5" w:rsidRDefault="00483AB5" w:rsidP="00483AB5">
      <w:pPr>
        <w:pStyle w:val="af8"/>
      </w:pPr>
      <w:r>
        <w:t>Выберите режим: 3</w:t>
      </w:r>
    </w:p>
    <w:p w:rsidR="00483AB5" w:rsidRDefault="00483AB5" w:rsidP="00483AB5">
      <w:pPr>
        <w:pStyle w:val="af8"/>
      </w:pPr>
      <w:r>
        <w:t>Введите ключ: 1</w:t>
      </w:r>
    </w:p>
    <w:p w:rsidR="00483AB5" w:rsidRDefault="00483AB5" w:rsidP="00483AB5">
      <w:pPr>
        <w:pStyle w:val="af8"/>
      </w:pPr>
      <w:r>
        <w:t>Элемент не найден</w:t>
      </w:r>
    </w:p>
    <w:p w:rsidR="00483AB5" w:rsidRDefault="00483AB5" w:rsidP="00483AB5">
      <w:pPr>
        <w:pStyle w:val="af8"/>
      </w:pPr>
    </w:p>
    <w:p w:rsidR="00483AB5" w:rsidRDefault="00483AB5" w:rsidP="00483AB5">
      <w:pPr>
        <w:pStyle w:val="af8"/>
      </w:pPr>
      <w:r>
        <w:t xml:space="preserve">   0. Создать список</w:t>
      </w:r>
    </w:p>
    <w:p w:rsidR="00483AB5" w:rsidRDefault="00483AB5" w:rsidP="00483AB5">
      <w:pPr>
        <w:pStyle w:val="af8"/>
      </w:pPr>
      <w:r>
        <w:t xml:space="preserve">   1. Добавить элемент</w:t>
      </w:r>
    </w:p>
    <w:p w:rsidR="00483AB5" w:rsidRDefault="00483AB5" w:rsidP="00483AB5">
      <w:pPr>
        <w:pStyle w:val="af8"/>
      </w:pPr>
      <w:r>
        <w:t xml:space="preserve">   2. Показать список</w:t>
      </w:r>
    </w:p>
    <w:p w:rsidR="00483AB5" w:rsidRDefault="00483AB5" w:rsidP="00483AB5">
      <w:pPr>
        <w:pStyle w:val="af8"/>
      </w:pPr>
      <w:r>
        <w:t xml:space="preserve">   3. Проверить список</w:t>
      </w:r>
    </w:p>
    <w:p w:rsidR="00483AB5" w:rsidRDefault="00483AB5" w:rsidP="00483AB5">
      <w:pPr>
        <w:pStyle w:val="af8"/>
      </w:pPr>
      <w:r>
        <w:t xml:space="preserve">   4. Удалить элемент</w:t>
      </w:r>
    </w:p>
    <w:p w:rsidR="00483AB5" w:rsidRDefault="00483AB5" w:rsidP="00483AB5">
      <w:pPr>
        <w:pStyle w:val="af8"/>
      </w:pPr>
      <w:r>
        <w:t xml:space="preserve">   5. Найти отрицательные элементы</w:t>
      </w:r>
    </w:p>
    <w:p w:rsidR="00483AB5" w:rsidRDefault="00483AB5" w:rsidP="00483AB5">
      <w:pPr>
        <w:pStyle w:val="af8"/>
      </w:pPr>
      <w:r>
        <w:t xml:space="preserve">   6. Удалить список</w:t>
      </w:r>
    </w:p>
    <w:p w:rsidR="00483AB5" w:rsidRDefault="00483AB5" w:rsidP="00483AB5">
      <w:pPr>
        <w:pStyle w:val="af8"/>
      </w:pPr>
      <w:r>
        <w:t xml:space="preserve">   7. Выход</w:t>
      </w:r>
    </w:p>
    <w:p w:rsidR="00581DD1" w:rsidRDefault="00483AB5" w:rsidP="00483AB5">
      <w:pPr>
        <w:pStyle w:val="af8"/>
      </w:pPr>
      <w:r>
        <w:t>Введите код:</w:t>
      </w:r>
    </w:p>
    <w:p w:rsidR="00A70CA9" w:rsidRDefault="00A70CA9" w:rsidP="00483AB5">
      <w:pPr>
        <w:pStyle w:val="af8"/>
      </w:pPr>
    </w:p>
    <w:p w:rsidR="00D112C6" w:rsidRPr="006A5144" w:rsidRDefault="00D112C6" w:rsidP="00D112C6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>При вводе 4 и последующем заполнении</w:t>
      </w:r>
      <w:r w:rsidRPr="006A5144">
        <w:rPr>
          <w:b/>
          <w:i/>
          <w:sz w:val="28"/>
        </w:rPr>
        <w:t>:</w:t>
      </w:r>
    </w:p>
    <w:p w:rsidR="0091243B" w:rsidRDefault="0091243B" w:rsidP="0091243B">
      <w:pPr>
        <w:pStyle w:val="af8"/>
      </w:pPr>
    </w:p>
    <w:p w:rsidR="0091243B" w:rsidRDefault="0091243B" w:rsidP="0091243B">
      <w:pPr>
        <w:pStyle w:val="af8"/>
      </w:pPr>
      <w:r>
        <w:t>Режимы</w:t>
      </w:r>
    </w:p>
    <w:p w:rsidR="0091243B" w:rsidRDefault="0091243B" w:rsidP="0091243B">
      <w:pPr>
        <w:pStyle w:val="af8"/>
      </w:pPr>
      <w:r>
        <w:t>0. Первый элемент</w:t>
      </w:r>
    </w:p>
    <w:p w:rsidR="0091243B" w:rsidRDefault="0091243B" w:rsidP="0091243B">
      <w:pPr>
        <w:pStyle w:val="af8"/>
      </w:pPr>
      <w:r>
        <w:t>1. Последний элемент</w:t>
      </w:r>
    </w:p>
    <w:p w:rsidR="0091243B" w:rsidRDefault="0091243B" w:rsidP="0091243B">
      <w:pPr>
        <w:pStyle w:val="af8"/>
      </w:pPr>
      <w:r>
        <w:t>2. Элемент под номером</w:t>
      </w:r>
    </w:p>
    <w:p w:rsidR="0091243B" w:rsidRDefault="0091243B" w:rsidP="0091243B">
      <w:pPr>
        <w:pStyle w:val="af8"/>
      </w:pPr>
      <w:r>
        <w:t>3. Элемент с ключом</w:t>
      </w:r>
    </w:p>
    <w:p w:rsidR="0091243B" w:rsidRDefault="0091243B" w:rsidP="0091243B">
      <w:pPr>
        <w:pStyle w:val="af8"/>
      </w:pPr>
      <w:r>
        <w:t>Выберите режим: 3</w:t>
      </w:r>
    </w:p>
    <w:p w:rsidR="0091243B" w:rsidRDefault="0091243B" w:rsidP="0091243B">
      <w:pPr>
        <w:pStyle w:val="af8"/>
      </w:pPr>
      <w:r>
        <w:t>Введите ключ: 20</w:t>
      </w:r>
    </w:p>
    <w:p w:rsidR="0091243B" w:rsidRDefault="0091243B" w:rsidP="0091243B">
      <w:pPr>
        <w:pStyle w:val="af8"/>
      </w:pPr>
    </w:p>
    <w:p w:rsidR="0091243B" w:rsidRDefault="0091243B" w:rsidP="0091243B">
      <w:pPr>
        <w:pStyle w:val="af8"/>
      </w:pPr>
      <w:r>
        <w:lastRenderedPageBreak/>
        <w:t xml:space="preserve">   0. Создать список</w:t>
      </w:r>
    </w:p>
    <w:p w:rsidR="0091243B" w:rsidRDefault="0091243B" w:rsidP="0091243B">
      <w:pPr>
        <w:pStyle w:val="af8"/>
      </w:pPr>
      <w:r>
        <w:t xml:space="preserve">   1. Добавить элемент</w:t>
      </w:r>
    </w:p>
    <w:p w:rsidR="0091243B" w:rsidRDefault="0091243B" w:rsidP="0091243B">
      <w:pPr>
        <w:pStyle w:val="af8"/>
      </w:pPr>
      <w:r>
        <w:t xml:space="preserve">   2. Показать список</w:t>
      </w:r>
    </w:p>
    <w:p w:rsidR="0091243B" w:rsidRDefault="0091243B" w:rsidP="0091243B">
      <w:pPr>
        <w:pStyle w:val="af8"/>
      </w:pPr>
      <w:r>
        <w:t xml:space="preserve">   3. Проверить список</w:t>
      </w:r>
    </w:p>
    <w:p w:rsidR="0091243B" w:rsidRDefault="0091243B" w:rsidP="0091243B">
      <w:pPr>
        <w:pStyle w:val="af8"/>
      </w:pPr>
      <w:r>
        <w:t xml:space="preserve">   4. Удалить элемент</w:t>
      </w:r>
    </w:p>
    <w:p w:rsidR="0091243B" w:rsidRDefault="0091243B" w:rsidP="0091243B">
      <w:pPr>
        <w:pStyle w:val="af8"/>
      </w:pPr>
      <w:r>
        <w:t xml:space="preserve">   5. Найти отрицательные элементы</w:t>
      </w:r>
    </w:p>
    <w:p w:rsidR="0091243B" w:rsidRDefault="0091243B" w:rsidP="0091243B">
      <w:pPr>
        <w:pStyle w:val="af8"/>
      </w:pPr>
      <w:r>
        <w:t xml:space="preserve">   6. Удалить список</w:t>
      </w:r>
    </w:p>
    <w:p w:rsidR="0091243B" w:rsidRDefault="0091243B" w:rsidP="0091243B">
      <w:pPr>
        <w:pStyle w:val="af8"/>
      </w:pPr>
      <w:r>
        <w:t xml:space="preserve">   7. Выход</w:t>
      </w:r>
    </w:p>
    <w:p w:rsidR="00D112C6" w:rsidRDefault="0091243B" w:rsidP="0091243B">
      <w:pPr>
        <w:pStyle w:val="af8"/>
      </w:pPr>
      <w:r>
        <w:t>Введите код:</w:t>
      </w:r>
    </w:p>
    <w:p w:rsidR="0091243B" w:rsidRDefault="0091243B" w:rsidP="0091243B">
      <w:pPr>
        <w:pStyle w:val="af8"/>
      </w:pPr>
    </w:p>
    <w:p w:rsidR="00FA7AD1" w:rsidRPr="006A5144" w:rsidRDefault="00FA7AD1" w:rsidP="00FA7AD1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 xml:space="preserve">При вводе </w:t>
      </w:r>
      <w:r>
        <w:rPr>
          <w:b/>
          <w:i/>
          <w:sz w:val="28"/>
        </w:rPr>
        <w:t>2</w:t>
      </w:r>
      <w:r w:rsidRPr="006A5144">
        <w:rPr>
          <w:b/>
          <w:i/>
          <w:sz w:val="28"/>
        </w:rPr>
        <w:t>:</w:t>
      </w:r>
    </w:p>
    <w:p w:rsidR="003F79F7" w:rsidRDefault="003F79F7" w:rsidP="003F79F7">
      <w:pPr>
        <w:pStyle w:val="af8"/>
      </w:pPr>
    </w:p>
    <w:p w:rsidR="003F79F7" w:rsidRDefault="003F79F7" w:rsidP="003F79F7">
      <w:pPr>
        <w:pStyle w:val="af8"/>
      </w:pPr>
      <w:r>
        <w:t>0. -1.1</w:t>
      </w:r>
    </w:p>
    <w:p w:rsidR="003F79F7" w:rsidRDefault="003F79F7" w:rsidP="003F79F7">
      <w:pPr>
        <w:pStyle w:val="af8"/>
      </w:pPr>
      <w:r>
        <w:t>1. 2.2</w:t>
      </w:r>
    </w:p>
    <w:p w:rsidR="003F79F7" w:rsidRDefault="003F79F7" w:rsidP="003F79F7">
      <w:pPr>
        <w:pStyle w:val="af8"/>
      </w:pPr>
      <w:r>
        <w:t>2. -3.3</w:t>
      </w:r>
    </w:p>
    <w:p w:rsidR="003F79F7" w:rsidRDefault="003F79F7" w:rsidP="003F79F7">
      <w:pPr>
        <w:pStyle w:val="af8"/>
      </w:pPr>
      <w:r>
        <w:t>3. 25</w:t>
      </w:r>
    </w:p>
    <w:p w:rsidR="003F79F7" w:rsidRDefault="003F79F7" w:rsidP="003F79F7">
      <w:pPr>
        <w:pStyle w:val="af8"/>
      </w:pPr>
      <w:r>
        <w:t>4. -5.5</w:t>
      </w:r>
    </w:p>
    <w:p w:rsidR="003F79F7" w:rsidRDefault="003F79F7" w:rsidP="003F79F7">
      <w:pPr>
        <w:pStyle w:val="af8"/>
      </w:pPr>
      <w:r>
        <w:t>5. 6.6</w:t>
      </w:r>
    </w:p>
    <w:p w:rsidR="003F79F7" w:rsidRDefault="003F79F7" w:rsidP="003F79F7">
      <w:pPr>
        <w:pStyle w:val="af8"/>
      </w:pPr>
      <w:r>
        <w:t>6. -7.7</w:t>
      </w:r>
    </w:p>
    <w:p w:rsidR="003F79F7" w:rsidRDefault="003F79F7" w:rsidP="003F79F7">
      <w:pPr>
        <w:pStyle w:val="af8"/>
      </w:pPr>
      <w:r>
        <w:t>7. -6.9</w:t>
      </w:r>
    </w:p>
    <w:p w:rsidR="003F79F7" w:rsidRDefault="003F79F7" w:rsidP="003F79F7">
      <w:pPr>
        <w:pStyle w:val="af8"/>
      </w:pPr>
    </w:p>
    <w:p w:rsidR="003F79F7" w:rsidRDefault="003F79F7" w:rsidP="003F79F7">
      <w:pPr>
        <w:pStyle w:val="af8"/>
      </w:pPr>
      <w:r>
        <w:t xml:space="preserve">   0. Создать список</w:t>
      </w:r>
    </w:p>
    <w:p w:rsidR="003F79F7" w:rsidRDefault="003F79F7" w:rsidP="003F79F7">
      <w:pPr>
        <w:pStyle w:val="af8"/>
      </w:pPr>
      <w:r>
        <w:t xml:space="preserve">   1. Добавить элемент</w:t>
      </w:r>
    </w:p>
    <w:p w:rsidR="003F79F7" w:rsidRDefault="003F79F7" w:rsidP="003F79F7">
      <w:pPr>
        <w:pStyle w:val="af8"/>
      </w:pPr>
      <w:r>
        <w:t xml:space="preserve">   2. Показать список</w:t>
      </w:r>
    </w:p>
    <w:p w:rsidR="003F79F7" w:rsidRDefault="003F79F7" w:rsidP="003F79F7">
      <w:pPr>
        <w:pStyle w:val="af8"/>
      </w:pPr>
      <w:r>
        <w:t xml:space="preserve">   3. Проверить список</w:t>
      </w:r>
    </w:p>
    <w:p w:rsidR="003F79F7" w:rsidRDefault="003F79F7" w:rsidP="003F79F7">
      <w:pPr>
        <w:pStyle w:val="af8"/>
      </w:pPr>
      <w:r>
        <w:t xml:space="preserve">   4. Удалить элемент</w:t>
      </w:r>
    </w:p>
    <w:p w:rsidR="003F79F7" w:rsidRDefault="003F79F7" w:rsidP="003F79F7">
      <w:pPr>
        <w:pStyle w:val="af8"/>
      </w:pPr>
      <w:r>
        <w:t xml:space="preserve">   5. Найти отрицательные элементы</w:t>
      </w:r>
    </w:p>
    <w:p w:rsidR="003F79F7" w:rsidRDefault="003F79F7" w:rsidP="003F79F7">
      <w:pPr>
        <w:pStyle w:val="af8"/>
      </w:pPr>
      <w:r>
        <w:t xml:space="preserve">   6. Удалить список</w:t>
      </w:r>
    </w:p>
    <w:p w:rsidR="003F79F7" w:rsidRDefault="003F79F7" w:rsidP="003F79F7">
      <w:pPr>
        <w:pStyle w:val="af8"/>
      </w:pPr>
      <w:r>
        <w:t xml:space="preserve">   7. Выход</w:t>
      </w:r>
    </w:p>
    <w:p w:rsidR="0091243B" w:rsidRDefault="003F79F7" w:rsidP="003F79F7">
      <w:pPr>
        <w:pStyle w:val="af8"/>
      </w:pPr>
      <w:r>
        <w:t>Введите код:</w:t>
      </w:r>
    </w:p>
    <w:p w:rsidR="003F79F7" w:rsidRDefault="003F79F7" w:rsidP="003F79F7">
      <w:pPr>
        <w:pStyle w:val="af8"/>
      </w:pPr>
    </w:p>
    <w:p w:rsidR="001C79C8" w:rsidRPr="006A5144" w:rsidRDefault="001C79C8" w:rsidP="001C79C8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 xml:space="preserve">При вводе </w:t>
      </w:r>
      <w:r>
        <w:rPr>
          <w:b/>
          <w:i/>
          <w:sz w:val="28"/>
        </w:rPr>
        <w:t>6</w:t>
      </w:r>
      <w:r w:rsidRPr="006A5144">
        <w:rPr>
          <w:b/>
          <w:i/>
          <w:sz w:val="28"/>
        </w:rPr>
        <w:t>:</w:t>
      </w:r>
    </w:p>
    <w:p w:rsidR="00895B9F" w:rsidRDefault="00895B9F" w:rsidP="00895B9F">
      <w:pPr>
        <w:pStyle w:val="af8"/>
      </w:pPr>
    </w:p>
    <w:p w:rsidR="00895B9F" w:rsidRDefault="00895B9F" w:rsidP="00895B9F">
      <w:pPr>
        <w:pStyle w:val="af8"/>
      </w:pPr>
      <w:r>
        <w:t xml:space="preserve">   0. Создать список</w:t>
      </w:r>
    </w:p>
    <w:p w:rsidR="00895B9F" w:rsidRDefault="00895B9F" w:rsidP="00895B9F">
      <w:pPr>
        <w:pStyle w:val="af8"/>
      </w:pPr>
      <w:r>
        <w:t xml:space="preserve">   1. Добавить элемент</w:t>
      </w:r>
    </w:p>
    <w:p w:rsidR="00895B9F" w:rsidRDefault="00895B9F" w:rsidP="00895B9F">
      <w:pPr>
        <w:pStyle w:val="af8"/>
      </w:pPr>
      <w:r>
        <w:t xml:space="preserve">   2. Показать список</w:t>
      </w:r>
    </w:p>
    <w:p w:rsidR="00895B9F" w:rsidRDefault="00895B9F" w:rsidP="00895B9F">
      <w:pPr>
        <w:pStyle w:val="af8"/>
      </w:pPr>
      <w:r>
        <w:t xml:space="preserve">   3. Проверить список</w:t>
      </w:r>
    </w:p>
    <w:p w:rsidR="00895B9F" w:rsidRDefault="00895B9F" w:rsidP="00895B9F">
      <w:pPr>
        <w:pStyle w:val="af8"/>
      </w:pPr>
      <w:r>
        <w:t xml:space="preserve">   4. Удалить элемент</w:t>
      </w:r>
    </w:p>
    <w:p w:rsidR="00895B9F" w:rsidRDefault="00895B9F" w:rsidP="00895B9F">
      <w:pPr>
        <w:pStyle w:val="af8"/>
      </w:pPr>
      <w:r>
        <w:t xml:space="preserve">   5. Найти отрицательные элементы</w:t>
      </w:r>
    </w:p>
    <w:p w:rsidR="00895B9F" w:rsidRDefault="00895B9F" w:rsidP="00895B9F">
      <w:pPr>
        <w:pStyle w:val="af8"/>
      </w:pPr>
      <w:r>
        <w:t xml:space="preserve">   6. Удалить список</w:t>
      </w:r>
    </w:p>
    <w:p w:rsidR="00895B9F" w:rsidRDefault="00895B9F" w:rsidP="00895B9F">
      <w:pPr>
        <w:pStyle w:val="af8"/>
      </w:pPr>
      <w:r>
        <w:t xml:space="preserve">   7. Выход</w:t>
      </w:r>
    </w:p>
    <w:p w:rsidR="003F79F7" w:rsidRDefault="00895B9F" w:rsidP="00895B9F">
      <w:pPr>
        <w:pStyle w:val="af8"/>
      </w:pPr>
      <w:r>
        <w:t>Введите код:</w:t>
      </w:r>
    </w:p>
    <w:p w:rsidR="00895B9F" w:rsidRDefault="00895B9F" w:rsidP="00895B9F">
      <w:pPr>
        <w:pStyle w:val="af8"/>
      </w:pPr>
    </w:p>
    <w:p w:rsidR="00895B9F" w:rsidRPr="006A5144" w:rsidRDefault="00895B9F" w:rsidP="00895B9F">
      <w:pPr>
        <w:spacing w:after="160" w:line="259" w:lineRule="auto"/>
        <w:rPr>
          <w:b/>
          <w:i/>
          <w:sz w:val="28"/>
        </w:rPr>
      </w:pPr>
      <w:r>
        <w:rPr>
          <w:b/>
          <w:i/>
          <w:sz w:val="28"/>
        </w:rPr>
        <w:t xml:space="preserve">При вводе </w:t>
      </w:r>
      <w:r>
        <w:rPr>
          <w:b/>
          <w:i/>
          <w:sz w:val="28"/>
        </w:rPr>
        <w:t>3</w:t>
      </w:r>
      <w:r w:rsidRPr="006A5144">
        <w:rPr>
          <w:b/>
          <w:i/>
          <w:sz w:val="28"/>
        </w:rPr>
        <w:t>:</w:t>
      </w:r>
    </w:p>
    <w:p w:rsidR="00116EC6" w:rsidRDefault="00116EC6" w:rsidP="00116EC6">
      <w:pPr>
        <w:pStyle w:val="af8"/>
      </w:pPr>
    </w:p>
    <w:p w:rsidR="00116EC6" w:rsidRDefault="00116EC6" w:rsidP="00116EC6">
      <w:pPr>
        <w:pStyle w:val="af8"/>
      </w:pPr>
      <w:r>
        <w:t>Список не создан</w:t>
      </w:r>
    </w:p>
    <w:p w:rsidR="00116EC6" w:rsidRDefault="00116EC6" w:rsidP="00116EC6">
      <w:pPr>
        <w:pStyle w:val="af8"/>
      </w:pPr>
    </w:p>
    <w:p w:rsidR="00116EC6" w:rsidRDefault="00116EC6" w:rsidP="00116EC6">
      <w:pPr>
        <w:pStyle w:val="af8"/>
      </w:pPr>
      <w:r>
        <w:t xml:space="preserve">   0. Создать список</w:t>
      </w:r>
    </w:p>
    <w:p w:rsidR="00116EC6" w:rsidRDefault="00116EC6" w:rsidP="00116EC6">
      <w:pPr>
        <w:pStyle w:val="af8"/>
      </w:pPr>
      <w:r>
        <w:t xml:space="preserve">   1. Добавить элемент</w:t>
      </w:r>
    </w:p>
    <w:p w:rsidR="00116EC6" w:rsidRDefault="00116EC6" w:rsidP="00116EC6">
      <w:pPr>
        <w:pStyle w:val="af8"/>
      </w:pPr>
      <w:r>
        <w:t xml:space="preserve">   2. Показать список</w:t>
      </w:r>
    </w:p>
    <w:p w:rsidR="00116EC6" w:rsidRDefault="00116EC6" w:rsidP="00116EC6">
      <w:pPr>
        <w:pStyle w:val="af8"/>
      </w:pPr>
      <w:r>
        <w:t xml:space="preserve">   3. Проверить список</w:t>
      </w:r>
    </w:p>
    <w:p w:rsidR="00116EC6" w:rsidRDefault="00116EC6" w:rsidP="00116EC6">
      <w:pPr>
        <w:pStyle w:val="af8"/>
      </w:pPr>
      <w:r>
        <w:t xml:space="preserve">   4. Удалить элемент</w:t>
      </w:r>
    </w:p>
    <w:p w:rsidR="00116EC6" w:rsidRDefault="00116EC6" w:rsidP="00116EC6">
      <w:pPr>
        <w:pStyle w:val="af8"/>
      </w:pPr>
      <w:r>
        <w:t xml:space="preserve">   5. Найти отрицательные элементы</w:t>
      </w:r>
    </w:p>
    <w:p w:rsidR="00116EC6" w:rsidRDefault="00116EC6" w:rsidP="00116EC6">
      <w:pPr>
        <w:pStyle w:val="af8"/>
      </w:pPr>
      <w:r>
        <w:t xml:space="preserve">   6. Удалить список</w:t>
      </w:r>
    </w:p>
    <w:p w:rsidR="00116EC6" w:rsidRDefault="00116EC6" w:rsidP="00116EC6">
      <w:pPr>
        <w:pStyle w:val="af8"/>
      </w:pPr>
      <w:r>
        <w:lastRenderedPageBreak/>
        <w:t xml:space="preserve">   7. Выход</w:t>
      </w:r>
    </w:p>
    <w:p w:rsidR="00895B9F" w:rsidRDefault="00116EC6" w:rsidP="00116EC6">
      <w:pPr>
        <w:pStyle w:val="af8"/>
      </w:pPr>
      <w:r>
        <w:t>Введите код:</w:t>
      </w:r>
    </w:p>
    <w:p w:rsidR="00C22B86" w:rsidRDefault="00C22B86" w:rsidP="00116EC6">
      <w:pPr>
        <w:pStyle w:val="af8"/>
      </w:pPr>
    </w:p>
    <w:p w:rsidR="00CA6A07" w:rsidRPr="001C1E97" w:rsidRDefault="00927EC9" w:rsidP="00CA6A07">
      <w:pPr>
        <w:spacing w:after="160" w:line="259" w:lineRule="auto"/>
        <w:rPr>
          <w:sz w:val="28"/>
        </w:rPr>
      </w:pPr>
      <w:r>
        <w:rPr>
          <w:b/>
          <w:sz w:val="28"/>
        </w:rPr>
        <w:t>Вывод</w:t>
      </w:r>
      <w:r w:rsidR="00C22B86" w:rsidRPr="001C1E97">
        <w:rPr>
          <w:b/>
          <w:sz w:val="28"/>
        </w:rPr>
        <w:t>:</w:t>
      </w:r>
      <w:r>
        <w:rPr>
          <w:b/>
          <w:sz w:val="28"/>
        </w:rPr>
        <w:t xml:space="preserve"> </w:t>
      </w:r>
      <w:r w:rsidR="001C1E97">
        <w:rPr>
          <w:sz w:val="28"/>
        </w:rPr>
        <w:t>бы</w:t>
      </w:r>
      <w:r w:rsidR="00D43186">
        <w:rPr>
          <w:sz w:val="28"/>
        </w:rPr>
        <w:t xml:space="preserve">ли получены практические навыки создания динамического </w:t>
      </w:r>
      <w:proofErr w:type="spellStart"/>
      <w:r w:rsidR="00D43186">
        <w:rPr>
          <w:sz w:val="28"/>
        </w:rPr>
        <w:t>односвязанного</w:t>
      </w:r>
      <w:proofErr w:type="spellEnd"/>
      <w:r w:rsidR="00D43186">
        <w:rPr>
          <w:sz w:val="28"/>
        </w:rPr>
        <w:t xml:space="preserve"> списка, добавления в него новых элементов, удаления из него выбранных элементов, удаления списка, проверки списка на пустоту, поиска в нем элем</w:t>
      </w:r>
      <w:r w:rsidR="00CD299D">
        <w:rPr>
          <w:sz w:val="28"/>
        </w:rPr>
        <w:t>ентов по определенному признаку.</w:t>
      </w:r>
      <w:bookmarkStart w:id="0" w:name="_GoBack"/>
      <w:bookmarkEnd w:id="0"/>
    </w:p>
    <w:sectPr w:rsidR="00CA6A07" w:rsidRPr="001C1E97" w:rsidSect="00AE2F19">
      <w:footerReference w:type="default" r:id="rId3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331F" w:rsidRDefault="0030331F" w:rsidP="00AE2F19">
      <w:r>
        <w:separator/>
      </w:r>
    </w:p>
  </w:endnote>
  <w:endnote w:type="continuationSeparator" w:id="0">
    <w:p w:rsidR="0030331F" w:rsidRDefault="0030331F" w:rsidP="00AE2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6913241"/>
      <w:docPartObj>
        <w:docPartGallery w:val="Page Numbers (Bottom of Page)"/>
        <w:docPartUnique/>
      </w:docPartObj>
    </w:sdtPr>
    <w:sdtContent>
      <w:p w:rsidR="00CB1BE1" w:rsidRDefault="00CB1BE1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D299D">
          <w:rPr>
            <w:noProof/>
          </w:rPr>
          <w:t>30</w:t>
        </w:r>
        <w:r>
          <w:fldChar w:fldCharType="end"/>
        </w:r>
      </w:p>
    </w:sdtContent>
  </w:sdt>
  <w:p w:rsidR="00CB1BE1" w:rsidRDefault="00CB1BE1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331F" w:rsidRDefault="0030331F" w:rsidP="00AE2F19">
      <w:r>
        <w:separator/>
      </w:r>
    </w:p>
  </w:footnote>
  <w:footnote w:type="continuationSeparator" w:id="0">
    <w:p w:rsidR="0030331F" w:rsidRDefault="0030331F" w:rsidP="00AE2F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CB131E8"/>
    <w:multiLevelType w:val="hybridMultilevel"/>
    <w:tmpl w:val="AD44BB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0433D0B"/>
    <w:multiLevelType w:val="hybridMultilevel"/>
    <w:tmpl w:val="057009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1FE1716"/>
    <w:multiLevelType w:val="hybridMultilevel"/>
    <w:tmpl w:val="B2F63D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9147EC7"/>
    <w:multiLevelType w:val="hybridMultilevel"/>
    <w:tmpl w:val="DC1EE9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hideSpellingErrors/>
  <w:hideGrammaticalError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89B"/>
    <w:rsid w:val="0000125D"/>
    <w:rsid w:val="000013C8"/>
    <w:rsid w:val="00002098"/>
    <w:rsid w:val="000028FE"/>
    <w:rsid w:val="00003CBE"/>
    <w:rsid w:val="00005870"/>
    <w:rsid w:val="00005A38"/>
    <w:rsid w:val="00005C18"/>
    <w:rsid w:val="000078CA"/>
    <w:rsid w:val="00010AAC"/>
    <w:rsid w:val="00011CDC"/>
    <w:rsid w:val="00012E1F"/>
    <w:rsid w:val="00013951"/>
    <w:rsid w:val="0001617A"/>
    <w:rsid w:val="000161D5"/>
    <w:rsid w:val="00022584"/>
    <w:rsid w:val="00022F59"/>
    <w:rsid w:val="000250FC"/>
    <w:rsid w:val="0003150D"/>
    <w:rsid w:val="0003167D"/>
    <w:rsid w:val="00032A10"/>
    <w:rsid w:val="0003436B"/>
    <w:rsid w:val="00034F2E"/>
    <w:rsid w:val="00036059"/>
    <w:rsid w:val="00036CF3"/>
    <w:rsid w:val="000403F7"/>
    <w:rsid w:val="00040699"/>
    <w:rsid w:val="00042ED2"/>
    <w:rsid w:val="00047570"/>
    <w:rsid w:val="000478EB"/>
    <w:rsid w:val="00050423"/>
    <w:rsid w:val="00052D1D"/>
    <w:rsid w:val="0005321B"/>
    <w:rsid w:val="00055F8D"/>
    <w:rsid w:val="00057E36"/>
    <w:rsid w:val="00066ABD"/>
    <w:rsid w:val="00067916"/>
    <w:rsid w:val="00067D00"/>
    <w:rsid w:val="00071758"/>
    <w:rsid w:val="00071E37"/>
    <w:rsid w:val="00072429"/>
    <w:rsid w:val="00072A4D"/>
    <w:rsid w:val="0007587B"/>
    <w:rsid w:val="00077595"/>
    <w:rsid w:val="0008058C"/>
    <w:rsid w:val="000814FA"/>
    <w:rsid w:val="00081CEC"/>
    <w:rsid w:val="00085188"/>
    <w:rsid w:val="00085697"/>
    <w:rsid w:val="00086D8E"/>
    <w:rsid w:val="000906BB"/>
    <w:rsid w:val="000912A8"/>
    <w:rsid w:val="000945AC"/>
    <w:rsid w:val="0009495B"/>
    <w:rsid w:val="00095368"/>
    <w:rsid w:val="000966D0"/>
    <w:rsid w:val="000A1EEE"/>
    <w:rsid w:val="000A2C17"/>
    <w:rsid w:val="000A3B56"/>
    <w:rsid w:val="000A64E0"/>
    <w:rsid w:val="000A792C"/>
    <w:rsid w:val="000B1032"/>
    <w:rsid w:val="000B231C"/>
    <w:rsid w:val="000B2D25"/>
    <w:rsid w:val="000B2DC4"/>
    <w:rsid w:val="000B34A1"/>
    <w:rsid w:val="000B428E"/>
    <w:rsid w:val="000B5943"/>
    <w:rsid w:val="000B765B"/>
    <w:rsid w:val="000C0678"/>
    <w:rsid w:val="000C0986"/>
    <w:rsid w:val="000C2B45"/>
    <w:rsid w:val="000C2FA5"/>
    <w:rsid w:val="000C415C"/>
    <w:rsid w:val="000C5345"/>
    <w:rsid w:val="000C67BD"/>
    <w:rsid w:val="000D0660"/>
    <w:rsid w:val="000D0888"/>
    <w:rsid w:val="000D205F"/>
    <w:rsid w:val="000D42BC"/>
    <w:rsid w:val="000D43CB"/>
    <w:rsid w:val="000D4F32"/>
    <w:rsid w:val="000D55D5"/>
    <w:rsid w:val="000E6D90"/>
    <w:rsid w:val="000F1295"/>
    <w:rsid w:val="000F15AB"/>
    <w:rsid w:val="000F48E5"/>
    <w:rsid w:val="00104AAC"/>
    <w:rsid w:val="00106A1D"/>
    <w:rsid w:val="00112E1B"/>
    <w:rsid w:val="00115756"/>
    <w:rsid w:val="00115AB1"/>
    <w:rsid w:val="00116EC6"/>
    <w:rsid w:val="001222D4"/>
    <w:rsid w:val="001232A7"/>
    <w:rsid w:val="00124E3A"/>
    <w:rsid w:val="00125AE5"/>
    <w:rsid w:val="00125C77"/>
    <w:rsid w:val="00125FCE"/>
    <w:rsid w:val="00126450"/>
    <w:rsid w:val="001301CD"/>
    <w:rsid w:val="00130A2A"/>
    <w:rsid w:val="00131A57"/>
    <w:rsid w:val="00132AC5"/>
    <w:rsid w:val="00132B4B"/>
    <w:rsid w:val="00133232"/>
    <w:rsid w:val="00135CBC"/>
    <w:rsid w:val="00136152"/>
    <w:rsid w:val="00136570"/>
    <w:rsid w:val="00136A96"/>
    <w:rsid w:val="00141118"/>
    <w:rsid w:val="0014213F"/>
    <w:rsid w:val="00143275"/>
    <w:rsid w:val="00143AE5"/>
    <w:rsid w:val="001456B7"/>
    <w:rsid w:val="001506FC"/>
    <w:rsid w:val="001517B2"/>
    <w:rsid w:val="00151FD0"/>
    <w:rsid w:val="00153ADE"/>
    <w:rsid w:val="00153CC2"/>
    <w:rsid w:val="00155549"/>
    <w:rsid w:val="0015686F"/>
    <w:rsid w:val="001578F4"/>
    <w:rsid w:val="00160659"/>
    <w:rsid w:val="00162042"/>
    <w:rsid w:val="00163DBC"/>
    <w:rsid w:val="0016446E"/>
    <w:rsid w:val="00164683"/>
    <w:rsid w:val="00167799"/>
    <w:rsid w:val="00167F0C"/>
    <w:rsid w:val="0017169A"/>
    <w:rsid w:val="00171950"/>
    <w:rsid w:val="00172497"/>
    <w:rsid w:val="00172B78"/>
    <w:rsid w:val="0017504B"/>
    <w:rsid w:val="00175757"/>
    <w:rsid w:val="00182379"/>
    <w:rsid w:val="00182CCA"/>
    <w:rsid w:val="001836C4"/>
    <w:rsid w:val="001845AC"/>
    <w:rsid w:val="00184E1D"/>
    <w:rsid w:val="00187604"/>
    <w:rsid w:val="001900CD"/>
    <w:rsid w:val="00190875"/>
    <w:rsid w:val="00191E22"/>
    <w:rsid w:val="001953CB"/>
    <w:rsid w:val="00196FAD"/>
    <w:rsid w:val="00197CAE"/>
    <w:rsid w:val="001A094E"/>
    <w:rsid w:val="001A2569"/>
    <w:rsid w:val="001A2654"/>
    <w:rsid w:val="001A452C"/>
    <w:rsid w:val="001A4687"/>
    <w:rsid w:val="001A5790"/>
    <w:rsid w:val="001B70CC"/>
    <w:rsid w:val="001B7AC7"/>
    <w:rsid w:val="001C134F"/>
    <w:rsid w:val="001C1E97"/>
    <w:rsid w:val="001C364B"/>
    <w:rsid w:val="001C6822"/>
    <w:rsid w:val="001C79C8"/>
    <w:rsid w:val="001C7BC0"/>
    <w:rsid w:val="001D055E"/>
    <w:rsid w:val="001D2A37"/>
    <w:rsid w:val="001D518D"/>
    <w:rsid w:val="001D6381"/>
    <w:rsid w:val="001D7367"/>
    <w:rsid w:val="001E2252"/>
    <w:rsid w:val="001E2406"/>
    <w:rsid w:val="001E2CE4"/>
    <w:rsid w:val="001E4901"/>
    <w:rsid w:val="001F1427"/>
    <w:rsid w:val="001F344E"/>
    <w:rsid w:val="001F4D07"/>
    <w:rsid w:val="001F6F82"/>
    <w:rsid w:val="001F7599"/>
    <w:rsid w:val="00200CCA"/>
    <w:rsid w:val="00201527"/>
    <w:rsid w:val="0020265F"/>
    <w:rsid w:val="00202C4C"/>
    <w:rsid w:val="00205128"/>
    <w:rsid w:val="00205D02"/>
    <w:rsid w:val="00206668"/>
    <w:rsid w:val="0020703A"/>
    <w:rsid w:val="00210082"/>
    <w:rsid w:val="00210179"/>
    <w:rsid w:val="00221768"/>
    <w:rsid w:val="002225CF"/>
    <w:rsid w:val="002234BD"/>
    <w:rsid w:val="00223530"/>
    <w:rsid w:val="00224DEC"/>
    <w:rsid w:val="00227E93"/>
    <w:rsid w:val="0023048F"/>
    <w:rsid w:val="00230797"/>
    <w:rsid w:val="00232F30"/>
    <w:rsid w:val="00234030"/>
    <w:rsid w:val="002340E8"/>
    <w:rsid w:val="00241E5D"/>
    <w:rsid w:val="00243E0B"/>
    <w:rsid w:val="00251532"/>
    <w:rsid w:val="00251621"/>
    <w:rsid w:val="0025397A"/>
    <w:rsid w:val="00256E17"/>
    <w:rsid w:val="0025713B"/>
    <w:rsid w:val="002600D8"/>
    <w:rsid w:val="00261E84"/>
    <w:rsid w:val="002671B4"/>
    <w:rsid w:val="00267DE4"/>
    <w:rsid w:val="0027109C"/>
    <w:rsid w:val="00272211"/>
    <w:rsid w:val="00272D26"/>
    <w:rsid w:val="0027402D"/>
    <w:rsid w:val="00274EDC"/>
    <w:rsid w:val="0027663A"/>
    <w:rsid w:val="00276F1A"/>
    <w:rsid w:val="00277CF3"/>
    <w:rsid w:val="00280272"/>
    <w:rsid w:val="00280CE0"/>
    <w:rsid w:val="00281A83"/>
    <w:rsid w:val="00281FCE"/>
    <w:rsid w:val="00282B52"/>
    <w:rsid w:val="00282C4F"/>
    <w:rsid w:val="0028734B"/>
    <w:rsid w:val="002904C4"/>
    <w:rsid w:val="002914E6"/>
    <w:rsid w:val="0029164A"/>
    <w:rsid w:val="00292C77"/>
    <w:rsid w:val="0029401C"/>
    <w:rsid w:val="0029433D"/>
    <w:rsid w:val="00294F00"/>
    <w:rsid w:val="002959F8"/>
    <w:rsid w:val="00295B6C"/>
    <w:rsid w:val="0029665E"/>
    <w:rsid w:val="00296789"/>
    <w:rsid w:val="002972E2"/>
    <w:rsid w:val="002A0666"/>
    <w:rsid w:val="002A15C6"/>
    <w:rsid w:val="002A24C4"/>
    <w:rsid w:val="002A2AF4"/>
    <w:rsid w:val="002A3A7F"/>
    <w:rsid w:val="002B2CA6"/>
    <w:rsid w:val="002B3C25"/>
    <w:rsid w:val="002B3D96"/>
    <w:rsid w:val="002B51AF"/>
    <w:rsid w:val="002B61A4"/>
    <w:rsid w:val="002B7483"/>
    <w:rsid w:val="002C0B12"/>
    <w:rsid w:val="002C0B36"/>
    <w:rsid w:val="002C0DDA"/>
    <w:rsid w:val="002C0F23"/>
    <w:rsid w:val="002C1EFA"/>
    <w:rsid w:val="002C237E"/>
    <w:rsid w:val="002C2F25"/>
    <w:rsid w:val="002C6518"/>
    <w:rsid w:val="002D6677"/>
    <w:rsid w:val="002D6CD6"/>
    <w:rsid w:val="002D7787"/>
    <w:rsid w:val="002D7BA0"/>
    <w:rsid w:val="002E262D"/>
    <w:rsid w:val="002E3191"/>
    <w:rsid w:val="002E487D"/>
    <w:rsid w:val="002E583B"/>
    <w:rsid w:val="002F258C"/>
    <w:rsid w:val="002F2A84"/>
    <w:rsid w:val="002F4CAE"/>
    <w:rsid w:val="002F5506"/>
    <w:rsid w:val="002F5E66"/>
    <w:rsid w:val="002F7135"/>
    <w:rsid w:val="002F7C2A"/>
    <w:rsid w:val="00300F81"/>
    <w:rsid w:val="0030331F"/>
    <w:rsid w:val="00303D3B"/>
    <w:rsid w:val="00304280"/>
    <w:rsid w:val="00307929"/>
    <w:rsid w:val="00307D27"/>
    <w:rsid w:val="003108D8"/>
    <w:rsid w:val="00310C99"/>
    <w:rsid w:val="00312646"/>
    <w:rsid w:val="00313FC5"/>
    <w:rsid w:val="003158B8"/>
    <w:rsid w:val="00315A6E"/>
    <w:rsid w:val="00321323"/>
    <w:rsid w:val="00321431"/>
    <w:rsid w:val="003216D5"/>
    <w:rsid w:val="00324F91"/>
    <w:rsid w:val="00325BA6"/>
    <w:rsid w:val="00326B15"/>
    <w:rsid w:val="00327ACC"/>
    <w:rsid w:val="00331007"/>
    <w:rsid w:val="003355D3"/>
    <w:rsid w:val="0033649E"/>
    <w:rsid w:val="00343FEC"/>
    <w:rsid w:val="00345DA4"/>
    <w:rsid w:val="003467B0"/>
    <w:rsid w:val="00346E33"/>
    <w:rsid w:val="0034737B"/>
    <w:rsid w:val="00347680"/>
    <w:rsid w:val="00351423"/>
    <w:rsid w:val="00351A95"/>
    <w:rsid w:val="00354984"/>
    <w:rsid w:val="003564B9"/>
    <w:rsid w:val="00357402"/>
    <w:rsid w:val="00360EBF"/>
    <w:rsid w:val="00360F54"/>
    <w:rsid w:val="003615F0"/>
    <w:rsid w:val="0036161B"/>
    <w:rsid w:val="003625E2"/>
    <w:rsid w:val="00363A2B"/>
    <w:rsid w:val="00363CC8"/>
    <w:rsid w:val="00364E7F"/>
    <w:rsid w:val="00365311"/>
    <w:rsid w:val="003660F4"/>
    <w:rsid w:val="00366641"/>
    <w:rsid w:val="00367381"/>
    <w:rsid w:val="003719F5"/>
    <w:rsid w:val="00371F25"/>
    <w:rsid w:val="0037215E"/>
    <w:rsid w:val="003726AA"/>
    <w:rsid w:val="00373114"/>
    <w:rsid w:val="00376D89"/>
    <w:rsid w:val="00380BF3"/>
    <w:rsid w:val="003827E5"/>
    <w:rsid w:val="003828B0"/>
    <w:rsid w:val="00382EC5"/>
    <w:rsid w:val="00383FC7"/>
    <w:rsid w:val="00384DF8"/>
    <w:rsid w:val="00385749"/>
    <w:rsid w:val="003869F9"/>
    <w:rsid w:val="00387BA9"/>
    <w:rsid w:val="00390326"/>
    <w:rsid w:val="00390D31"/>
    <w:rsid w:val="00391D5E"/>
    <w:rsid w:val="0039234D"/>
    <w:rsid w:val="003A0D15"/>
    <w:rsid w:val="003A10F5"/>
    <w:rsid w:val="003A35B4"/>
    <w:rsid w:val="003A7067"/>
    <w:rsid w:val="003B2FFA"/>
    <w:rsid w:val="003B3B99"/>
    <w:rsid w:val="003B57A9"/>
    <w:rsid w:val="003B59B5"/>
    <w:rsid w:val="003B636B"/>
    <w:rsid w:val="003B64E7"/>
    <w:rsid w:val="003B679A"/>
    <w:rsid w:val="003C0026"/>
    <w:rsid w:val="003C2A49"/>
    <w:rsid w:val="003C5ACA"/>
    <w:rsid w:val="003C7188"/>
    <w:rsid w:val="003D01F7"/>
    <w:rsid w:val="003D13F7"/>
    <w:rsid w:val="003D1F95"/>
    <w:rsid w:val="003D3158"/>
    <w:rsid w:val="003D60A5"/>
    <w:rsid w:val="003D62A7"/>
    <w:rsid w:val="003D6BBD"/>
    <w:rsid w:val="003E1038"/>
    <w:rsid w:val="003E3A79"/>
    <w:rsid w:val="003E4367"/>
    <w:rsid w:val="003E54A4"/>
    <w:rsid w:val="003E6A0A"/>
    <w:rsid w:val="003F33F8"/>
    <w:rsid w:val="003F394B"/>
    <w:rsid w:val="003F4AA1"/>
    <w:rsid w:val="003F60A2"/>
    <w:rsid w:val="003F79F7"/>
    <w:rsid w:val="00401088"/>
    <w:rsid w:val="00401F10"/>
    <w:rsid w:val="00406EDD"/>
    <w:rsid w:val="004122E5"/>
    <w:rsid w:val="004136B3"/>
    <w:rsid w:val="00413DBC"/>
    <w:rsid w:val="00420C32"/>
    <w:rsid w:val="0042122F"/>
    <w:rsid w:val="00421FCC"/>
    <w:rsid w:val="004249E4"/>
    <w:rsid w:val="0042523D"/>
    <w:rsid w:val="00425F3F"/>
    <w:rsid w:val="00426DFC"/>
    <w:rsid w:val="00427949"/>
    <w:rsid w:val="004318FE"/>
    <w:rsid w:val="004362B7"/>
    <w:rsid w:val="00440E12"/>
    <w:rsid w:val="004410D7"/>
    <w:rsid w:val="004415F1"/>
    <w:rsid w:val="00441815"/>
    <w:rsid w:val="004418C0"/>
    <w:rsid w:val="00442D50"/>
    <w:rsid w:val="00443BA2"/>
    <w:rsid w:val="00445E24"/>
    <w:rsid w:val="00452609"/>
    <w:rsid w:val="00455914"/>
    <w:rsid w:val="00456879"/>
    <w:rsid w:val="004607E1"/>
    <w:rsid w:val="00461B54"/>
    <w:rsid w:val="004620C7"/>
    <w:rsid w:val="004627C7"/>
    <w:rsid w:val="00463443"/>
    <w:rsid w:val="00464A88"/>
    <w:rsid w:val="00464C44"/>
    <w:rsid w:val="0046708F"/>
    <w:rsid w:val="00467497"/>
    <w:rsid w:val="0047077D"/>
    <w:rsid w:val="004718E9"/>
    <w:rsid w:val="0047424F"/>
    <w:rsid w:val="00475218"/>
    <w:rsid w:val="00477D7D"/>
    <w:rsid w:val="00483AB5"/>
    <w:rsid w:val="00485426"/>
    <w:rsid w:val="004878B9"/>
    <w:rsid w:val="004902B8"/>
    <w:rsid w:val="0049169C"/>
    <w:rsid w:val="004916BA"/>
    <w:rsid w:val="004931C2"/>
    <w:rsid w:val="00495A0F"/>
    <w:rsid w:val="004A0598"/>
    <w:rsid w:val="004A28F1"/>
    <w:rsid w:val="004A4508"/>
    <w:rsid w:val="004A7031"/>
    <w:rsid w:val="004A7D4B"/>
    <w:rsid w:val="004B06C3"/>
    <w:rsid w:val="004B138A"/>
    <w:rsid w:val="004B1B2F"/>
    <w:rsid w:val="004B34B9"/>
    <w:rsid w:val="004B48F7"/>
    <w:rsid w:val="004C2BCF"/>
    <w:rsid w:val="004C5032"/>
    <w:rsid w:val="004C62B1"/>
    <w:rsid w:val="004D026A"/>
    <w:rsid w:val="004D03C5"/>
    <w:rsid w:val="004D0B97"/>
    <w:rsid w:val="004D0DBA"/>
    <w:rsid w:val="004D0F88"/>
    <w:rsid w:val="004D1DFC"/>
    <w:rsid w:val="004D5A58"/>
    <w:rsid w:val="004D6390"/>
    <w:rsid w:val="004D6C28"/>
    <w:rsid w:val="004E03DF"/>
    <w:rsid w:val="004E1261"/>
    <w:rsid w:val="004E1BE6"/>
    <w:rsid w:val="004E56B6"/>
    <w:rsid w:val="004E704B"/>
    <w:rsid w:val="004F1596"/>
    <w:rsid w:val="004F3CBA"/>
    <w:rsid w:val="004F4855"/>
    <w:rsid w:val="004F6A0A"/>
    <w:rsid w:val="004F7E75"/>
    <w:rsid w:val="00500FA9"/>
    <w:rsid w:val="005023CE"/>
    <w:rsid w:val="005025A0"/>
    <w:rsid w:val="00502BA4"/>
    <w:rsid w:val="00504A03"/>
    <w:rsid w:val="00506FD3"/>
    <w:rsid w:val="00507A5E"/>
    <w:rsid w:val="00512BB7"/>
    <w:rsid w:val="00512F68"/>
    <w:rsid w:val="00514CE9"/>
    <w:rsid w:val="00514E65"/>
    <w:rsid w:val="005176A0"/>
    <w:rsid w:val="00517D8D"/>
    <w:rsid w:val="00521919"/>
    <w:rsid w:val="005241A5"/>
    <w:rsid w:val="00524923"/>
    <w:rsid w:val="005264D5"/>
    <w:rsid w:val="00527672"/>
    <w:rsid w:val="005317B6"/>
    <w:rsid w:val="00532909"/>
    <w:rsid w:val="005358C0"/>
    <w:rsid w:val="00536226"/>
    <w:rsid w:val="005421F4"/>
    <w:rsid w:val="00542AE3"/>
    <w:rsid w:val="005431B4"/>
    <w:rsid w:val="0054337B"/>
    <w:rsid w:val="00544758"/>
    <w:rsid w:val="00544BD9"/>
    <w:rsid w:val="005450A6"/>
    <w:rsid w:val="005453ED"/>
    <w:rsid w:val="0054593D"/>
    <w:rsid w:val="00546679"/>
    <w:rsid w:val="00546928"/>
    <w:rsid w:val="00547715"/>
    <w:rsid w:val="00551221"/>
    <w:rsid w:val="005535A1"/>
    <w:rsid w:val="005569B1"/>
    <w:rsid w:val="00556E58"/>
    <w:rsid w:val="00560BF7"/>
    <w:rsid w:val="00562C2A"/>
    <w:rsid w:val="00562F45"/>
    <w:rsid w:val="00565A42"/>
    <w:rsid w:val="00567657"/>
    <w:rsid w:val="00571707"/>
    <w:rsid w:val="00571FE6"/>
    <w:rsid w:val="00572B93"/>
    <w:rsid w:val="005800F7"/>
    <w:rsid w:val="00580240"/>
    <w:rsid w:val="00580537"/>
    <w:rsid w:val="00580BEF"/>
    <w:rsid w:val="00581DD1"/>
    <w:rsid w:val="0058396F"/>
    <w:rsid w:val="00583A3A"/>
    <w:rsid w:val="00584365"/>
    <w:rsid w:val="00584CBC"/>
    <w:rsid w:val="00585BEC"/>
    <w:rsid w:val="00586E73"/>
    <w:rsid w:val="00591BD2"/>
    <w:rsid w:val="00592B07"/>
    <w:rsid w:val="005931E5"/>
    <w:rsid w:val="0059341B"/>
    <w:rsid w:val="005939E0"/>
    <w:rsid w:val="005941EE"/>
    <w:rsid w:val="00594AE8"/>
    <w:rsid w:val="0059509E"/>
    <w:rsid w:val="00596F06"/>
    <w:rsid w:val="005A02C9"/>
    <w:rsid w:val="005A0A55"/>
    <w:rsid w:val="005A1205"/>
    <w:rsid w:val="005A1981"/>
    <w:rsid w:val="005A1DBD"/>
    <w:rsid w:val="005A4595"/>
    <w:rsid w:val="005A4DA3"/>
    <w:rsid w:val="005A544C"/>
    <w:rsid w:val="005A7379"/>
    <w:rsid w:val="005A7ABC"/>
    <w:rsid w:val="005C1349"/>
    <w:rsid w:val="005C2B0B"/>
    <w:rsid w:val="005C3B56"/>
    <w:rsid w:val="005C67EA"/>
    <w:rsid w:val="005C7A9A"/>
    <w:rsid w:val="005D046C"/>
    <w:rsid w:val="005D2F34"/>
    <w:rsid w:val="005D3A1E"/>
    <w:rsid w:val="005D6695"/>
    <w:rsid w:val="005D6F2C"/>
    <w:rsid w:val="005D7842"/>
    <w:rsid w:val="005D7977"/>
    <w:rsid w:val="005E0191"/>
    <w:rsid w:val="005E08E5"/>
    <w:rsid w:val="005E142B"/>
    <w:rsid w:val="005E1834"/>
    <w:rsid w:val="005E31AC"/>
    <w:rsid w:val="005E498A"/>
    <w:rsid w:val="005E67D8"/>
    <w:rsid w:val="005E682E"/>
    <w:rsid w:val="005F01A1"/>
    <w:rsid w:val="005F0DEC"/>
    <w:rsid w:val="005F23C9"/>
    <w:rsid w:val="005F564D"/>
    <w:rsid w:val="005F5FC6"/>
    <w:rsid w:val="005F7924"/>
    <w:rsid w:val="005F7BE5"/>
    <w:rsid w:val="005F7C82"/>
    <w:rsid w:val="00600317"/>
    <w:rsid w:val="00604340"/>
    <w:rsid w:val="00605F72"/>
    <w:rsid w:val="0060606A"/>
    <w:rsid w:val="006064E5"/>
    <w:rsid w:val="00606670"/>
    <w:rsid w:val="006115E3"/>
    <w:rsid w:val="0061287F"/>
    <w:rsid w:val="00615B55"/>
    <w:rsid w:val="00616182"/>
    <w:rsid w:val="00617D29"/>
    <w:rsid w:val="00620E40"/>
    <w:rsid w:val="00620FE3"/>
    <w:rsid w:val="00621B38"/>
    <w:rsid w:val="00621CFD"/>
    <w:rsid w:val="006225A1"/>
    <w:rsid w:val="00623718"/>
    <w:rsid w:val="0062574F"/>
    <w:rsid w:val="00626DEE"/>
    <w:rsid w:val="00630049"/>
    <w:rsid w:val="00631026"/>
    <w:rsid w:val="006313D2"/>
    <w:rsid w:val="0063283E"/>
    <w:rsid w:val="006331D3"/>
    <w:rsid w:val="00633B64"/>
    <w:rsid w:val="006340B5"/>
    <w:rsid w:val="006353F3"/>
    <w:rsid w:val="0063575A"/>
    <w:rsid w:val="00635AEA"/>
    <w:rsid w:val="00637492"/>
    <w:rsid w:val="00637B34"/>
    <w:rsid w:val="0064177E"/>
    <w:rsid w:val="00641BF5"/>
    <w:rsid w:val="006425C9"/>
    <w:rsid w:val="00642722"/>
    <w:rsid w:val="006475D8"/>
    <w:rsid w:val="006510F8"/>
    <w:rsid w:val="006513F3"/>
    <w:rsid w:val="00652A7B"/>
    <w:rsid w:val="00653649"/>
    <w:rsid w:val="00654930"/>
    <w:rsid w:val="006557FB"/>
    <w:rsid w:val="006572BB"/>
    <w:rsid w:val="0066153B"/>
    <w:rsid w:val="006630A4"/>
    <w:rsid w:val="006642CD"/>
    <w:rsid w:val="006652FD"/>
    <w:rsid w:val="00667C6C"/>
    <w:rsid w:val="00671CBA"/>
    <w:rsid w:val="0067356E"/>
    <w:rsid w:val="00676315"/>
    <w:rsid w:val="00677186"/>
    <w:rsid w:val="006835F6"/>
    <w:rsid w:val="00684A65"/>
    <w:rsid w:val="0068712A"/>
    <w:rsid w:val="006877E5"/>
    <w:rsid w:val="006915C5"/>
    <w:rsid w:val="00692CC4"/>
    <w:rsid w:val="0069310C"/>
    <w:rsid w:val="006942B4"/>
    <w:rsid w:val="00694A77"/>
    <w:rsid w:val="00696463"/>
    <w:rsid w:val="006A1519"/>
    <w:rsid w:val="006A41B8"/>
    <w:rsid w:val="006A4C90"/>
    <w:rsid w:val="006A4CA7"/>
    <w:rsid w:val="006A4FDF"/>
    <w:rsid w:val="006A5144"/>
    <w:rsid w:val="006A526B"/>
    <w:rsid w:val="006A5A14"/>
    <w:rsid w:val="006A61E2"/>
    <w:rsid w:val="006A7B6C"/>
    <w:rsid w:val="006A7D9E"/>
    <w:rsid w:val="006B0E61"/>
    <w:rsid w:val="006B1845"/>
    <w:rsid w:val="006B1D97"/>
    <w:rsid w:val="006B3A8E"/>
    <w:rsid w:val="006B4F9C"/>
    <w:rsid w:val="006B5D0A"/>
    <w:rsid w:val="006B75D3"/>
    <w:rsid w:val="006B76D6"/>
    <w:rsid w:val="006B77A2"/>
    <w:rsid w:val="006C0ADE"/>
    <w:rsid w:val="006C1605"/>
    <w:rsid w:val="006D2F4C"/>
    <w:rsid w:val="006D30FB"/>
    <w:rsid w:val="006D511C"/>
    <w:rsid w:val="006D5873"/>
    <w:rsid w:val="006D72FD"/>
    <w:rsid w:val="006E1BBA"/>
    <w:rsid w:val="006E3940"/>
    <w:rsid w:val="006E3C52"/>
    <w:rsid w:val="006E506A"/>
    <w:rsid w:val="006E56CA"/>
    <w:rsid w:val="006E5B5B"/>
    <w:rsid w:val="006E636E"/>
    <w:rsid w:val="006F2B50"/>
    <w:rsid w:val="006F4097"/>
    <w:rsid w:val="006F52A6"/>
    <w:rsid w:val="006F5848"/>
    <w:rsid w:val="006F5886"/>
    <w:rsid w:val="006F6473"/>
    <w:rsid w:val="0070056B"/>
    <w:rsid w:val="00702E15"/>
    <w:rsid w:val="00704356"/>
    <w:rsid w:val="00705822"/>
    <w:rsid w:val="00705E92"/>
    <w:rsid w:val="00706156"/>
    <w:rsid w:val="00707A33"/>
    <w:rsid w:val="00707B62"/>
    <w:rsid w:val="00712B63"/>
    <w:rsid w:val="007132A1"/>
    <w:rsid w:val="00720EBB"/>
    <w:rsid w:val="0072109D"/>
    <w:rsid w:val="00724FB8"/>
    <w:rsid w:val="00725CE5"/>
    <w:rsid w:val="0072632A"/>
    <w:rsid w:val="00726F45"/>
    <w:rsid w:val="00726F58"/>
    <w:rsid w:val="00727AA8"/>
    <w:rsid w:val="00727CD5"/>
    <w:rsid w:val="00732871"/>
    <w:rsid w:val="00733A42"/>
    <w:rsid w:val="00733AE9"/>
    <w:rsid w:val="00735019"/>
    <w:rsid w:val="007364DC"/>
    <w:rsid w:val="00736815"/>
    <w:rsid w:val="007370EF"/>
    <w:rsid w:val="00741180"/>
    <w:rsid w:val="00741EEF"/>
    <w:rsid w:val="00742ACD"/>
    <w:rsid w:val="007445F3"/>
    <w:rsid w:val="00745165"/>
    <w:rsid w:val="007457C6"/>
    <w:rsid w:val="00746588"/>
    <w:rsid w:val="00747D73"/>
    <w:rsid w:val="00751F28"/>
    <w:rsid w:val="0075437B"/>
    <w:rsid w:val="007552C9"/>
    <w:rsid w:val="007652A1"/>
    <w:rsid w:val="00765934"/>
    <w:rsid w:val="0077149A"/>
    <w:rsid w:val="00771798"/>
    <w:rsid w:val="00772622"/>
    <w:rsid w:val="00772A47"/>
    <w:rsid w:val="00773B37"/>
    <w:rsid w:val="00776CAD"/>
    <w:rsid w:val="0078202D"/>
    <w:rsid w:val="00782D08"/>
    <w:rsid w:val="0078489D"/>
    <w:rsid w:val="00786248"/>
    <w:rsid w:val="00790013"/>
    <w:rsid w:val="0079267E"/>
    <w:rsid w:val="0079336C"/>
    <w:rsid w:val="007933F5"/>
    <w:rsid w:val="007949A6"/>
    <w:rsid w:val="00796467"/>
    <w:rsid w:val="007967CC"/>
    <w:rsid w:val="00796B64"/>
    <w:rsid w:val="00796CBA"/>
    <w:rsid w:val="00797B5E"/>
    <w:rsid w:val="007A1718"/>
    <w:rsid w:val="007A2783"/>
    <w:rsid w:val="007A3207"/>
    <w:rsid w:val="007A3969"/>
    <w:rsid w:val="007A6876"/>
    <w:rsid w:val="007A6EB7"/>
    <w:rsid w:val="007B1335"/>
    <w:rsid w:val="007B2E7E"/>
    <w:rsid w:val="007B6435"/>
    <w:rsid w:val="007B7E77"/>
    <w:rsid w:val="007B7F5E"/>
    <w:rsid w:val="007C0728"/>
    <w:rsid w:val="007C539E"/>
    <w:rsid w:val="007D24E5"/>
    <w:rsid w:val="007D297A"/>
    <w:rsid w:val="007D3776"/>
    <w:rsid w:val="007D5A10"/>
    <w:rsid w:val="007D7089"/>
    <w:rsid w:val="007D7DCB"/>
    <w:rsid w:val="007E01C1"/>
    <w:rsid w:val="007E26AF"/>
    <w:rsid w:val="007E5B81"/>
    <w:rsid w:val="007E6604"/>
    <w:rsid w:val="007F0E3C"/>
    <w:rsid w:val="007F4251"/>
    <w:rsid w:val="007F5F22"/>
    <w:rsid w:val="007F711D"/>
    <w:rsid w:val="007F7E37"/>
    <w:rsid w:val="00800B0C"/>
    <w:rsid w:val="00801660"/>
    <w:rsid w:val="00802EBC"/>
    <w:rsid w:val="0081071A"/>
    <w:rsid w:val="00812758"/>
    <w:rsid w:val="00812B15"/>
    <w:rsid w:val="0081485A"/>
    <w:rsid w:val="00816D62"/>
    <w:rsid w:val="008228AF"/>
    <w:rsid w:val="0082421E"/>
    <w:rsid w:val="0082435D"/>
    <w:rsid w:val="008267EE"/>
    <w:rsid w:val="00826A61"/>
    <w:rsid w:val="00827B9A"/>
    <w:rsid w:val="008308D6"/>
    <w:rsid w:val="00830F12"/>
    <w:rsid w:val="00840319"/>
    <w:rsid w:val="00840F5E"/>
    <w:rsid w:val="00841AA1"/>
    <w:rsid w:val="008426A6"/>
    <w:rsid w:val="00843CCB"/>
    <w:rsid w:val="00843FC0"/>
    <w:rsid w:val="0084522E"/>
    <w:rsid w:val="0084532F"/>
    <w:rsid w:val="00845BB2"/>
    <w:rsid w:val="00845E94"/>
    <w:rsid w:val="00850441"/>
    <w:rsid w:val="00853615"/>
    <w:rsid w:val="00856BC1"/>
    <w:rsid w:val="0085799C"/>
    <w:rsid w:val="008626AE"/>
    <w:rsid w:val="0086275D"/>
    <w:rsid w:val="00863CC0"/>
    <w:rsid w:val="00863D19"/>
    <w:rsid w:val="00867A93"/>
    <w:rsid w:val="00867C81"/>
    <w:rsid w:val="00872BFA"/>
    <w:rsid w:val="00873EEE"/>
    <w:rsid w:val="00883439"/>
    <w:rsid w:val="008838E6"/>
    <w:rsid w:val="008845A9"/>
    <w:rsid w:val="00886311"/>
    <w:rsid w:val="008868CD"/>
    <w:rsid w:val="00890EEE"/>
    <w:rsid w:val="0089181F"/>
    <w:rsid w:val="00892EB4"/>
    <w:rsid w:val="008935CD"/>
    <w:rsid w:val="00894035"/>
    <w:rsid w:val="00895A77"/>
    <w:rsid w:val="00895B9F"/>
    <w:rsid w:val="00897568"/>
    <w:rsid w:val="008979C2"/>
    <w:rsid w:val="008A0FF2"/>
    <w:rsid w:val="008A6D81"/>
    <w:rsid w:val="008B2186"/>
    <w:rsid w:val="008B2797"/>
    <w:rsid w:val="008B5343"/>
    <w:rsid w:val="008B567D"/>
    <w:rsid w:val="008B6366"/>
    <w:rsid w:val="008B66B1"/>
    <w:rsid w:val="008B7EF9"/>
    <w:rsid w:val="008B7FF2"/>
    <w:rsid w:val="008C0DA3"/>
    <w:rsid w:val="008C314B"/>
    <w:rsid w:val="008C3486"/>
    <w:rsid w:val="008C3C3F"/>
    <w:rsid w:val="008C3DDE"/>
    <w:rsid w:val="008C3E77"/>
    <w:rsid w:val="008C6445"/>
    <w:rsid w:val="008C680B"/>
    <w:rsid w:val="008C73DB"/>
    <w:rsid w:val="008D2A49"/>
    <w:rsid w:val="008D3303"/>
    <w:rsid w:val="008D3556"/>
    <w:rsid w:val="008D4EA2"/>
    <w:rsid w:val="008D51CC"/>
    <w:rsid w:val="008E0D2A"/>
    <w:rsid w:val="008E1093"/>
    <w:rsid w:val="008E4950"/>
    <w:rsid w:val="008E5FC9"/>
    <w:rsid w:val="008E6068"/>
    <w:rsid w:val="008E7A7F"/>
    <w:rsid w:val="008F57DD"/>
    <w:rsid w:val="00900046"/>
    <w:rsid w:val="009002F2"/>
    <w:rsid w:val="009008A4"/>
    <w:rsid w:val="00901E3E"/>
    <w:rsid w:val="009068B2"/>
    <w:rsid w:val="00910D8F"/>
    <w:rsid w:val="00912144"/>
    <w:rsid w:val="0091243B"/>
    <w:rsid w:val="0091277E"/>
    <w:rsid w:val="009136E8"/>
    <w:rsid w:val="00913E58"/>
    <w:rsid w:val="0091406E"/>
    <w:rsid w:val="00915959"/>
    <w:rsid w:val="009176B6"/>
    <w:rsid w:val="00921BC4"/>
    <w:rsid w:val="00922A1C"/>
    <w:rsid w:val="00925738"/>
    <w:rsid w:val="00925829"/>
    <w:rsid w:val="00925ADF"/>
    <w:rsid w:val="00927384"/>
    <w:rsid w:val="00927EC9"/>
    <w:rsid w:val="009312D3"/>
    <w:rsid w:val="00931442"/>
    <w:rsid w:val="00931623"/>
    <w:rsid w:val="00932A4A"/>
    <w:rsid w:val="00932E5D"/>
    <w:rsid w:val="00932FA1"/>
    <w:rsid w:val="0093696B"/>
    <w:rsid w:val="009371A8"/>
    <w:rsid w:val="0094531F"/>
    <w:rsid w:val="00945CAD"/>
    <w:rsid w:val="0095089B"/>
    <w:rsid w:val="009545A5"/>
    <w:rsid w:val="009547E3"/>
    <w:rsid w:val="00960436"/>
    <w:rsid w:val="0096237B"/>
    <w:rsid w:val="0096366A"/>
    <w:rsid w:val="009637C1"/>
    <w:rsid w:val="009666B4"/>
    <w:rsid w:val="00970EC9"/>
    <w:rsid w:val="00971D96"/>
    <w:rsid w:val="0097400E"/>
    <w:rsid w:val="00975F16"/>
    <w:rsid w:val="009764A9"/>
    <w:rsid w:val="00976D6E"/>
    <w:rsid w:val="009771F4"/>
    <w:rsid w:val="00981586"/>
    <w:rsid w:val="00984982"/>
    <w:rsid w:val="00985AE0"/>
    <w:rsid w:val="00986CD3"/>
    <w:rsid w:val="00993990"/>
    <w:rsid w:val="00993B7A"/>
    <w:rsid w:val="00994550"/>
    <w:rsid w:val="00994875"/>
    <w:rsid w:val="00995392"/>
    <w:rsid w:val="00996BAE"/>
    <w:rsid w:val="009A1CCD"/>
    <w:rsid w:val="009A2422"/>
    <w:rsid w:val="009A4155"/>
    <w:rsid w:val="009A54D8"/>
    <w:rsid w:val="009A57A9"/>
    <w:rsid w:val="009A6773"/>
    <w:rsid w:val="009A705D"/>
    <w:rsid w:val="009A73F3"/>
    <w:rsid w:val="009B0624"/>
    <w:rsid w:val="009B0C37"/>
    <w:rsid w:val="009B1F91"/>
    <w:rsid w:val="009B2045"/>
    <w:rsid w:val="009B29E0"/>
    <w:rsid w:val="009B2D71"/>
    <w:rsid w:val="009B42C7"/>
    <w:rsid w:val="009B4E67"/>
    <w:rsid w:val="009B5979"/>
    <w:rsid w:val="009B69F8"/>
    <w:rsid w:val="009B70EE"/>
    <w:rsid w:val="009B7842"/>
    <w:rsid w:val="009C31CD"/>
    <w:rsid w:val="009C3AFE"/>
    <w:rsid w:val="009C470E"/>
    <w:rsid w:val="009C59E5"/>
    <w:rsid w:val="009C6429"/>
    <w:rsid w:val="009C7613"/>
    <w:rsid w:val="009C7EE0"/>
    <w:rsid w:val="009C7FC5"/>
    <w:rsid w:val="009D136D"/>
    <w:rsid w:val="009D20AD"/>
    <w:rsid w:val="009D68EE"/>
    <w:rsid w:val="009E0104"/>
    <w:rsid w:val="009E1B04"/>
    <w:rsid w:val="009E1BD6"/>
    <w:rsid w:val="009E2D67"/>
    <w:rsid w:val="009E320D"/>
    <w:rsid w:val="009E46C1"/>
    <w:rsid w:val="009E4B39"/>
    <w:rsid w:val="009E5F1A"/>
    <w:rsid w:val="009F0741"/>
    <w:rsid w:val="009F111B"/>
    <w:rsid w:val="009F1DBD"/>
    <w:rsid w:val="009F2439"/>
    <w:rsid w:val="009F432F"/>
    <w:rsid w:val="009F4E11"/>
    <w:rsid w:val="009F5BD3"/>
    <w:rsid w:val="009F639E"/>
    <w:rsid w:val="009F692A"/>
    <w:rsid w:val="009F70FC"/>
    <w:rsid w:val="00A0242A"/>
    <w:rsid w:val="00A0282D"/>
    <w:rsid w:val="00A0580F"/>
    <w:rsid w:val="00A05F08"/>
    <w:rsid w:val="00A067DF"/>
    <w:rsid w:val="00A101E3"/>
    <w:rsid w:val="00A11034"/>
    <w:rsid w:val="00A131D7"/>
    <w:rsid w:val="00A1381E"/>
    <w:rsid w:val="00A146CC"/>
    <w:rsid w:val="00A1494B"/>
    <w:rsid w:val="00A156A2"/>
    <w:rsid w:val="00A157B5"/>
    <w:rsid w:val="00A169A1"/>
    <w:rsid w:val="00A20BAA"/>
    <w:rsid w:val="00A23F52"/>
    <w:rsid w:val="00A269A3"/>
    <w:rsid w:val="00A27009"/>
    <w:rsid w:val="00A311B8"/>
    <w:rsid w:val="00A3172E"/>
    <w:rsid w:val="00A32518"/>
    <w:rsid w:val="00A32E2E"/>
    <w:rsid w:val="00A32FF6"/>
    <w:rsid w:val="00A33D15"/>
    <w:rsid w:val="00A36C2A"/>
    <w:rsid w:val="00A373DE"/>
    <w:rsid w:val="00A41B2E"/>
    <w:rsid w:val="00A43466"/>
    <w:rsid w:val="00A442BF"/>
    <w:rsid w:val="00A44F4A"/>
    <w:rsid w:val="00A450E5"/>
    <w:rsid w:val="00A4524B"/>
    <w:rsid w:val="00A45542"/>
    <w:rsid w:val="00A47576"/>
    <w:rsid w:val="00A50FC6"/>
    <w:rsid w:val="00A60587"/>
    <w:rsid w:val="00A61FBD"/>
    <w:rsid w:val="00A64924"/>
    <w:rsid w:val="00A66DDC"/>
    <w:rsid w:val="00A679DB"/>
    <w:rsid w:val="00A7064D"/>
    <w:rsid w:val="00A70A19"/>
    <w:rsid w:val="00A70CA9"/>
    <w:rsid w:val="00A71611"/>
    <w:rsid w:val="00A725F0"/>
    <w:rsid w:val="00A72F87"/>
    <w:rsid w:val="00A74C00"/>
    <w:rsid w:val="00A74E86"/>
    <w:rsid w:val="00A7597B"/>
    <w:rsid w:val="00A75F97"/>
    <w:rsid w:val="00A761DB"/>
    <w:rsid w:val="00A7687E"/>
    <w:rsid w:val="00A7701D"/>
    <w:rsid w:val="00A80DAB"/>
    <w:rsid w:val="00A86183"/>
    <w:rsid w:val="00A903FA"/>
    <w:rsid w:val="00A9047F"/>
    <w:rsid w:val="00A90AD6"/>
    <w:rsid w:val="00A92124"/>
    <w:rsid w:val="00A925B2"/>
    <w:rsid w:val="00A92A7F"/>
    <w:rsid w:val="00A938E1"/>
    <w:rsid w:val="00A96802"/>
    <w:rsid w:val="00A971FB"/>
    <w:rsid w:val="00AA1882"/>
    <w:rsid w:val="00AA3086"/>
    <w:rsid w:val="00AA3C1B"/>
    <w:rsid w:val="00AB2337"/>
    <w:rsid w:val="00AB2E43"/>
    <w:rsid w:val="00AB39BE"/>
    <w:rsid w:val="00AB42F9"/>
    <w:rsid w:val="00AB69AA"/>
    <w:rsid w:val="00AB6ED7"/>
    <w:rsid w:val="00AC1D7A"/>
    <w:rsid w:val="00AC6105"/>
    <w:rsid w:val="00AD040B"/>
    <w:rsid w:val="00AD279E"/>
    <w:rsid w:val="00AD37D7"/>
    <w:rsid w:val="00AD688E"/>
    <w:rsid w:val="00AE28DE"/>
    <w:rsid w:val="00AE2F19"/>
    <w:rsid w:val="00AE4A3D"/>
    <w:rsid w:val="00AE4A60"/>
    <w:rsid w:val="00AE563C"/>
    <w:rsid w:val="00AE6172"/>
    <w:rsid w:val="00AE7AAF"/>
    <w:rsid w:val="00AF01E2"/>
    <w:rsid w:val="00AF03E1"/>
    <w:rsid w:val="00AF14D0"/>
    <w:rsid w:val="00AF3BEF"/>
    <w:rsid w:val="00AF53A9"/>
    <w:rsid w:val="00B004BE"/>
    <w:rsid w:val="00B00915"/>
    <w:rsid w:val="00B055EB"/>
    <w:rsid w:val="00B05724"/>
    <w:rsid w:val="00B07EF1"/>
    <w:rsid w:val="00B107CA"/>
    <w:rsid w:val="00B111DD"/>
    <w:rsid w:val="00B11539"/>
    <w:rsid w:val="00B121DD"/>
    <w:rsid w:val="00B13ABE"/>
    <w:rsid w:val="00B14EBF"/>
    <w:rsid w:val="00B15FF3"/>
    <w:rsid w:val="00B23055"/>
    <w:rsid w:val="00B26F30"/>
    <w:rsid w:val="00B307E5"/>
    <w:rsid w:val="00B31A20"/>
    <w:rsid w:val="00B334BC"/>
    <w:rsid w:val="00B33695"/>
    <w:rsid w:val="00B34A77"/>
    <w:rsid w:val="00B34AF5"/>
    <w:rsid w:val="00B404FC"/>
    <w:rsid w:val="00B40AC5"/>
    <w:rsid w:val="00B40FA9"/>
    <w:rsid w:val="00B4626C"/>
    <w:rsid w:val="00B465CA"/>
    <w:rsid w:val="00B472E7"/>
    <w:rsid w:val="00B51271"/>
    <w:rsid w:val="00B5200A"/>
    <w:rsid w:val="00B53BD0"/>
    <w:rsid w:val="00B54EF5"/>
    <w:rsid w:val="00B575CA"/>
    <w:rsid w:val="00B6072F"/>
    <w:rsid w:val="00B60909"/>
    <w:rsid w:val="00B6090E"/>
    <w:rsid w:val="00B626E0"/>
    <w:rsid w:val="00B62D2A"/>
    <w:rsid w:val="00B6349E"/>
    <w:rsid w:val="00B6409B"/>
    <w:rsid w:val="00B647DC"/>
    <w:rsid w:val="00B6576C"/>
    <w:rsid w:val="00B66093"/>
    <w:rsid w:val="00B66CB6"/>
    <w:rsid w:val="00B67147"/>
    <w:rsid w:val="00B76F95"/>
    <w:rsid w:val="00B77849"/>
    <w:rsid w:val="00B8204D"/>
    <w:rsid w:val="00B831E5"/>
    <w:rsid w:val="00B8366D"/>
    <w:rsid w:val="00B8403A"/>
    <w:rsid w:val="00B84853"/>
    <w:rsid w:val="00B90695"/>
    <w:rsid w:val="00B9502C"/>
    <w:rsid w:val="00B96048"/>
    <w:rsid w:val="00B960A5"/>
    <w:rsid w:val="00BA074A"/>
    <w:rsid w:val="00BA2E41"/>
    <w:rsid w:val="00BA44AF"/>
    <w:rsid w:val="00BA5F12"/>
    <w:rsid w:val="00BA602A"/>
    <w:rsid w:val="00BA60DF"/>
    <w:rsid w:val="00BA6A5C"/>
    <w:rsid w:val="00BB1FAA"/>
    <w:rsid w:val="00BB3707"/>
    <w:rsid w:val="00BB526A"/>
    <w:rsid w:val="00BB7877"/>
    <w:rsid w:val="00BB7E45"/>
    <w:rsid w:val="00BC16E9"/>
    <w:rsid w:val="00BC1B83"/>
    <w:rsid w:val="00BC1BCB"/>
    <w:rsid w:val="00BC314C"/>
    <w:rsid w:val="00BC47C5"/>
    <w:rsid w:val="00BC63C8"/>
    <w:rsid w:val="00BC6F93"/>
    <w:rsid w:val="00BC7045"/>
    <w:rsid w:val="00BD126B"/>
    <w:rsid w:val="00BD6511"/>
    <w:rsid w:val="00BD693A"/>
    <w:rsid w:val="00BE09DE"/>
    <w:rsid w:val="00BE75E0"/>
    <w:rsid w:val="00BF022E"/>
    <w:rsid w:val="00BF10EE"/>
    <w:rsid w:val="00BF34B2"/>
    <w:rsid w:val="00BF4D5F"/>
    <w:rsid w:val="00BF578C"/>
    <w:rsid w:val="00C01458"/>
    <w:rsid w:val="00C039DB"/>
    <w:rsid w:val="00C03B99"/>
    <w:rsid w:val="00C10512"/>
    <w:rsid w:val="00C1277D"/>
    <w:rsid w:val="00C13F84"/>
    <w:rsid w:val="00C163A9"/>
    <w:rsid w:val="00C17927"/>
    <w:rsid w:val="00C17EED"/>
    <w:rsid w:val="00C17EF8"/>
    <w:rsid w:val="00C212A7"/>
    <w:rsid w:val="00C217E4"/>
    <w:rsid w:val="00C22B86"/>
    <w:rsid w:val="00C23C20"/>
    <w:rsid w:val="00C23E07"/>
    <w:rsid w:val="00C24E6A"/>
    <w:rsid w:val="00C260F8"/>
    <w:rsid w:val="00C27397"/>
    <w:rsid w:val="00C2781E"/>
    <w:rsid w:val="00C3089A"/>
    <w:rsid w:val="00C336C9"/>
    <w:rsid w:val="00C33E34"/>
    <w:rsid w:val="00C36DE8"/>
    <w:rsid w:val="00C40286"/>
    <w:rsid w:val="00C41BF3"/>
    <w:rsid w:val="00C422FA"/>
    <w:rsid w:val="00C42386"/>
    <w:rsid w:val="00C42D58"/>
    <w:rsid w:val="00C44B9D"/>
    <w:rsid w:val="00C451AE"/>
    <w:rsid w:val="00C47423"/>
    <w:rsid w:val="00C4789D"/>
    <w:rsid w:val="00C5023E"/>
    <w:rsid w:val="00C50444"/>
    <w:rsid w:val="00C51D0D"/>
    <w:rsid w:val="00C536CE"/>
    <w:rsid w:val="00C54C11"/>
    <w:rsid w:val="00C565B9"/>
    <w:rsid w:val="00C57C7F"/>
    <w:rsid w:val="00C62E8B"/>
    <w:rsid w:val="00C65170"/>
    <w:rsid w:val="00C65908"/>
    <w:rsid w:val="00C66DAD"/>
    <w:rsid w:val="00C70A0D"/>
    <w:rsid w:val="00C70FBD"/>
    <w:rsid w:val="00C72DFD"/>
    <w:rsid w:val="00C74927"/>
    <w:rsid w:val="00C75A2F"/>
    <w:rsid w:val="00C762D1"/>
    <w:rsid w:val="00C7735E"/>
    <w:rsid w:val="00C8003E"/>
    <w:rsid w:val="00C81A37"/>
    <w:rsid w:val="00C82B96"/>
    <w:rsid w:val="00C86537"/>
    <w:rsid w:val="00C9055C"/>
    <w:rsid w:val="00C91C9F"/>
    <w:rsid w:val="00C91D7B"/>
    <w:rsid w:val="00C92103"/>
    <w:rsid w:val="00C960C5"/>
    <w:rsid w:val="00C9619C"/>
    <w:rsid w:val="00C97DA7"/>
    <w:rsid w:val="00CA0467"/>
    <w:rsid w:val="00CA113A"/>
    <w:rsid w:val="00CA1B1A"/>
    <w:rsid w:val="00CA3412"/>
    <w:rsid w:val="00CA4CE6"/>
    <w:rsid w:val="00CA6A07"/>
    <w:rsid w:val="00CB023B"/>
    <w:rsid w:val="00CB1BE1"/>
    <w:rsid w:val="00CB3425"/>
    <w:rsid w:val="00CB3A2F"/>
    <w:rsid w:val="00CB57C1"/>
    <w:rsid w:val="00CC316D"/>
    <w:rsid w:val="00CC35A1"/>
    <w:rsid w:val="00CC3D54"/>
    <w:rsid w:val="00CC3DED"/>
    <w:rsid w:val="00CC4166"/>
    <w:rsid w:val="00CC5D75"/>
    <w:rsid w:val="00CC5D94"/>
    <w:rsid w:val="00CC6D50"/>
    <w:rsid w:val="00CC6FDC"/>
    <w:rsid w:val="00CD1449"/>
    <w:rsid w:val="00CD299D"/>
    <w:rsid w:val="00CD2A14"/>
    <w:rsid w:val="00CD45B7"/>
    <w:rsid w:val="00CD7CDC"/>
    <w:rsid w:val="00CE076E"/>
    <w:rsid w:val="00CE0893"/>
    <w:rsid w:val="00CE6EC6"/>
    <w:rsid w:val="00CE70B5"/>
    <w:rsid w:val="00CE72C6"/>
    <w:rsid w:val="00CF3017"/>
    <w:rsid w:val="00CF662F"/>
    <w:rsid w:val="00CF6B92"/>
    <w:rsid w:val="00D038AE"/>
    <w:rsid w:val="00D04272"/>
    <w:rsid w:val="00D112C6"/>
    <w:rsid w:val="00D14183"/>
    <w:rsid w:val="00D1431F"/>
    <w:rsid w:val="00D14952"/>
    <w:rsid w:val="00D1515B"/>
    <w:rsid w:val="00D203B2"/>
    <w:rsid w:val="00D20F42"/>
    <w:rsid w:val="00D21C24"/>
    <w:rsid w:val="00D2312E"/>
    <w:rsid w:val="00D237BB"/>
    <w:rsid w:val="00D23F2A"/>
    <w:rsid w:val="00D25758"/>
    <w:rsid w:val="00D27406"/>
    <w:rsid w:val="00D279A3"/>
    <w:rsid w:val="00D31E74"/>
    <w:rsid w:val="00D3350A"/>
    <w:rsid w:val="00D33949"/>
    <w:rsid w:val="00D34094"/>
    <w:rsid w:val="00D3429B"/>
    <w:rsid w:val="00D342A0"/>
    <w:rsid w:val="00D3579A"/>
    <w:rsid w:val="00D37339"/>
    <w:rsid w:val="00D406F3"/>
    <w:rsid w:val="00D4134E"/>
    <w:rsid w:val="00D42806"/>
    <w:rsid w:val="00D43186"/>
    <w:rsid w:val="00D43C16"/>
    <w:rsid w:val="00D451BD"/>
    <w:rsid w:val="00D50D66"/>
    <w:rsid w:val="00D53629"/>
    <w:rsid w:val="00D539DF"/>
    <w:rsid w:val="00D6249F"/>
    <w:rsid w:val="00D638A0"/>
    <w:rsid w:val="00D6770B"/>
    <w:rsid w:val="00D7102C"/>
    <w:rsid w:val="00D74F7F"/>
    <w:rsid w:val="00D767FE"/>
    <w:rsid w:val="00D76B00"/>
    <w:rsid w:val="00D80B7E"/>
    <w:rsid w:val="00D82E99"/>
    <w:rsid w:val="00D843BF"/>
    <w:rsid w:val="00D86DB7"/>
    <w:rsid w:val="00D874E1"/>
    <w:rsid w:val="00D932FE"/>
    <w:rsid w:val="00D93371"/>
    <w:rsid w:val="00D94A7C"/>
    <w:rsid w:val="00D95123"/>
    <w:rsid w:val="00D96ADD"/>
    <w:rsid w:val="00D97DD9"/>
    <w:rsid w:val="00DA15FC"/>
    <w:rsid w:val="00DA1B28"/>
    <w:rsid w:val="00DA2A44"/>
    <w:rsid w:val="00DA3474"/>
    <w:rsid w:val="00DA3534"/>
    <w:rsid w:val="00DA6026"/>
    <w:rsid w:val="00DA6C2D"/>
    <w:rsid w:val="00DA6FD4"/>
    <w:rsid w:val="00DB0020"/>
    <w:rsid w:val="00DB19D9"/>
    <w:rsid w:val="00DB3ECF"/>
    <w:rsid w:val="00DB4D20"/>
    <w:rsid w:val="00DB6250"/>
    <w:rsid w:val="00DB7F23"/>
    <w:rsid w:val="00DC1B20"/>
    <w:rsid w:val="00DC29DE"/>
    <w:rsid w:val="00DC2C6A"/>
    <w:rsid w:val="00DC3A37"/>
    <w:rsid w:val="00DC54D8"/>
    <w:rsid w:val="00DC5DC2"/>
    <w:rsid w:val="00DC7887"/>
    <w:rsid w:val="00DD14D3"/>
    <w:rsid w:val="00DD1724"/>
    <w:rsid w:val="00DD3382"/>
    <w:rsid w:val="00DE02EC"/>
    <w:rsid w:val="00DE0951"/>
    <w:rsid w:val="00DE12B3"/>
    <w:rsid w:val="00DE18A2"/>
    <w:rsid w:val="00DE3335"/>
    <w:rsid w:val="00DE438E"/>
    <w:rsid w:val="00DF08F2"/>
    <w:rsid w:val="00DF1049"/>
    <w:rsid w:val="00DF2291"/>
    <w:rsid w:val="00DF2311"/>
    <w:rsid w:val="00DF6AC7"/>
    <w:rsid w:val="00DF7003"/>
    <w:rsid w:val="00E036DC"/>
    <w:rsid w:val="00E03928"/>
    <w:rsid w:val="00E03E10"/>
    <w:rsid w:val="00E11781"/>
    <w:rsid w:val="00E13A2C"/>
    <w:rsid w:val="00E154CF"/>
    <w:rsid w:val="00E172D0"/>
    <w:rsid w:val="00E174F4"/>
    <w:rsid w:val="00E17BCC"/>
    <w:rsid w:val="00E2113F"/>
    <w:rsid w:val="00E21E06"/>
    <w:rsid w:val="00E22331"/>
    <w:rsid w:val="00E23572"/>
    <w:rsid w:val="00E30091"/>
    <w:rsid w:val="00E309CE"/>
    <w:rsid w:val="00E319CD"/>
    <w:rsid w:val="00E325A0"/>
    <w:rsid w:val="00E35223"/>
    <w:rsid w:val="00E3665D"/>
    <w:rsid w:val="00E36E2F"/>
    <w:rsid w:val="00E37C74"/>
    <w:rsid w:val="00E414AB"/>
    <w:rsid w:val="00E4171F"/>
    <w:rsid w:val="00E41B85"/>
    <w:rsid w:val="00E42CFE"/>
    <w:rsid w:val="00E42E17"/>
    <w:rsid w:val="00E432D1"/>
    <w:rsid w:val="00E43372"/>
    <w:rsid w:val="00E43C29"/>
    <w:rsid w:val="00E476B6"/>
    <w:rsid w:val="00E47EB4"/>
    <w:rsid w:val="00E51001"/>
    <w:rsid w:val="00E510CC"/>
    <w:rsid w:val="00E5151D"/>
    <w:rsid w:val="00E526AF"/>
    <w:rsid w:val="00E552C1"/>
    <w:rsid w:val="00E630C8"/>
    <w:rsid w:val="00E64FE1"/>
    <w:rsid w:val="00E71C2E"/>
    <w:rsid w:val="00E720F5"/>
    <w:rsid w:val="00E72C4F"/>
    <w:rsid w:val="00E74501"/>
    <w:rsid w:val="00E75984"/>
    <w:rsid w:val="00E75B2B"/>
    <w:rsid w:val="00E76A27"/>
    <w:rsid w:val="00E76B11"/>
    <w:rsid w:val="00E76D1B"/>
    <w:rsid w:val="00E77EAF"/>
    <w:rsid w:val="00E824A3"/>
    <w:rsid w:val="00E87D7E"/>
    <w:rsid w:val="00E90CC8"/>
    <w:rsid w:val="00E92403"/>
    <w:rsid w:val="00E94141"/>
    <w:rsid w:val="00E963F0"/>
    <w:rsid w:val="00E96C7E"/>
    <w:rsid w:val="00E96FEC"/>
    <w:rsid w:val="00E97D62"/>
    <w:rsid w:val="00EA2352"/>
    <w:rsid w:val="00EA473D"/>
    <w:rsid w:val="00EA6A93"/>
    <w:rsid w:val="00EA7702"/>
    <w:rsid w:val="00EB1E70"/>
    <w:rsid w:val="00EB2822"/>
    <w:rsid w:val="00EB2A68"/>
    <w:rsid w:val="00EB582A"/>
    <w:rsid w:val="00EB5D6A"/>
    <w:rsid w:val="00EB6686"/>
    <w:rsid w:val="00EB6A9C"/>
    <w:rsid w:val="00EB7ABC"/>
    <w:rsid w:val="00EB7B9D"/>
    <w:rsid w:val="00EC01CE"/>
    <w:rsid w:val="00EC0DEE"/>
    <w:rsid w:val="00EC35DC"/>
    <w:rsid w:val="00EC3B79"/>
    <w:rsid w:val="00EC48AF"/>
    <w:rsid w:val="00EC4A86"/>
    <w:rsid w:val="00EC76BD"/>
    <w:rsid w:val="00EC7897"/>
    <w:rsid w:val="00ED0722"/>
    <w:rsid w:val="00ED5509"/>
    <w:rsid w:val="00EE1645"/>
    <w:rsid w:val="00EE4773"/>
    <w:rsid w:val="00EE5AFE"/>
    <w:rsid w:val="00EE6292"/>
    <w:rsid w:val="00EF0F74"/>
    <w:rsid w:val="00EF1308"/>
    <w:rsid w:val="00EF4BF6"/>
    <w:rsid w:val="00EF6507"/>
    <w:rsid w:val="00EF7451"/>
    <w:rsid w:val="00F01037"/>
    <w:rsid w:val="00F015C4"/>
    <w:rsid w:val="00F018DF"/>
    <w:rsid w:val="00F021F4"/>
    <w:rsid w:val="00F0244C"/>
    <w:rsid w:val="00F0259E"/>
    <w:rsid w:val="00F028B7"/>
    <w:rsid w:val="00F03507"/>
    <w:rsid w:val="00F04886"/>
    <w:rsid w:val="00F04A40"/>
    <w:rsid w:val="00F04C49"/>
    <w:rsid w:val="00F05255"/>
    <w:rsid w:val="00F0613F"/>
    <w:rsid w:val="00F068D3"/>
    <w:rsid w:val="00F072BE"/>
    <w:rsid w:val="00F072F9"/>
    <w:rsid w:val="00F079B9"/>
    <w:rsid w:val="00F1611B"/>
    <w:rsid w:val="00F212DD"/>
    <w:rsid w:val="00F2163A"/>
    <w:rsid w:val="00F22ADE"/>
    <w:rsid w:val="00F22FB8"/>
    <w:rsid w:val="00F25517"/>
    <w:rsid w:val="00F25B65"/>
    <w:rsid w:val="00F27733"/>
    <w:rsid w:val="00F27D7B"/>
    <w:rsid w:val="00F334F1"/>
    <w:rsid w:val="00F33F6A"/>
    <w:rsid w:val="00F3605C"/>
    <w:rsid w:val="00F4056F"/>
    <w:rsid w:val="00F409B3"/>
    <w:rsid w:val="00F427E6"/>
    <w:rsid w:val="00F429CF"/>
    <w:rsid w:val="00F434AC"/>
    <w:rsid w:val="00F44A43"/>
    <w:rsid w:val="00F44C55"/>
    <w:rsid w:val="00F45324"/>
    <w:rsid w:val="00F474A8"/>
    <w:rsid w:val="00F47A41"/>
    <w:rsid w:val="00F508C5"/>
    <w:rsid w:val="00F52AED"/>
    <w:rsid w:val="00F53630"/>
    <w:rsid w:val="00F54702"/>
    <w:rsid w:val="00F5490E"/>
    <w:rsid w:val="00F5616B"/>
    <w:rsid w:val="00F56611"/>
    <w:rsid w:val="00F600B6"/>
    <w:rsid w:val="00F605A3"/>
    <w:rsid w:val="00F6143C"/>
    <w:rsid w:val="00F6267F"/>
    <w:rsid w:val="00F64D60"/>
    <w:rsid w:val="00F652E2"/>
    <w:rsid w:val="00F65C39"/>
    <w:rsid w:val="00F65EAF"/>
    <w:rsid w:val="00F67E1D"/>
    <w:rsid w:val="00F70F68"/>
    <w:rsid w:val="00F71E30"/>
    <w:rsid w:val="00F72DAF"/>
    <w:rsid w:val="00F75351"/>
    <w:rsid w:val="00F75AEA"/>
    <w:rsid w:val="00F7684D"/>
    <w:rsid w:val="00F77A50"/>
    <w:rsid w:val="00F81176"/>
    <w:rsid w:val="00F811E6"/>
    <w:rsid w:val="00F85D9B"/>
    <w:rsid w:val="00F86507"/>
    <w:rsid w:val="00F8776D"/>
    <w:rsid w:val="00F90275"/>
    <w:rsid w:val="00F90619"/>
    <w:rsid w:val="00F90E30"/>
    <w:rsid w:val="00F91136"/>
    <w:rsid w:val="00F915D4"/>
    <w:rsid w:val="00F947AF"/>
    <w:rsid w:val="00F9622B"/>
    <w:rsid w:val="00F96D1D"/>
    <w:rsid w:val="00FA2556"/>
    <w:rsid w:val="00FA57AE"/>
    <w:rsid w:val="00FA6E8E"/>
    <w:rsid w:val="00FA7AD1"/>
    <w:rsid w:val="00FA7D28"/>
    <w:rsid w:val="00FB1072"/>
    <w:rsid w:val="00FB526E"/>
    <w:rsid w:val="00FB769C"/>
    <w:rsid w:val="00FC04AE"/>
    <w:rsid w:val="00FC1DA2"/>
    <w:rsid w:val="00FC3BE7"/>
    <w:rsid w:val="00FC5BE8"/>
    <w:rsid w:val="00FC71F9"/>
    <w:rsid w:val="00FC7330"/>
    <w:rsid w:val="00FD0A02"/>
    <w:rsid w:val="00FD1AB3"/>
    <w:rsid w:val="00FD21B7"/>
    <w:rsid w:val="00FD3CFF"/>
    <w:rsid w:val="00FD5C59"/>
    <w:rsid w:val="00FD653E"/>
    <w:rsid w:val="00FD68D8"/>
    <w:rsid w:val="00FE2EB2"/>
    <w:rsid w:val="00FE693C"/>
    <w:rsid w:val="00FF25B9"/>
    <w:rsid w:val="00FF30CE"/>
    <w:rsid w:val="00FF4EDC"/>
    <w:rsid w:val="00FF57DF"/>
    <w:rsid w:val="00FF6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DB24C7D-8FC6-4CD7-AE0C-46B869C90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C22B8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24F9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24F91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Placeholder Text"/>
    <w:basedOn w:val="a0"/>
    <w:uiPriority w:val="99"/>
    <w:semiHidden/>
    <w:rsid w:val="00171950"/>
    <w:rPr>
      <w:color w:val="808080"/>
    </w:rPr>
  </w:style>
  <w:style w:type="paragraph" w:styleId="af">
    <w:name w:val="List Paragraph"/>
    <w:basedOn w:val="a"/>
    <w:uiPriority w:val="34"/>
    <w:qFormat/>
    <w:rsid w:val="00F03507"/>
    <w:pPr>
      <w:ind w:left="720"/>
      <w:contextualSpacing/>
    </w:pPr>
  </w:style>
  <w:style w:type="paragraph" w:customStyle="1" w:styleId="af0">
    <w:name w:val="Жирный текст"/>
    <w:basedOn w:val="a"/>
    <w:link w:val="af1"/>
    <w:qFormat/>
    <w:rsid w:val="00391D5E"/>
    <w:pPr>
      <w:spacing w:after="160" w:line="259" w:lineRule="auto"/>
      <w:jc w:val="both"/>
    </w:pPr>
    <w:rPr>
      <w:b/>
      <w:sz w:val="28"/>
      <w:szCs w:val="28"/>
    </w:rPr>
  </w:style>
  <w:style w:type="paragraph" w:customStyle="1" w:styleId="af2">
    <w:name w:val="Обычный текст"/>
    <w:basedOn w:val="a"/>
    <w:link w:val="af3"/>
    <w:qFormat/>
    <w:rsid w:val="00391D5E"/>
    <w:pPr>
      <w:spacing w:after="160" w:line="259" w:lineRule="auto"/>
      <w:jc w:val="both"/>
    </w:pPr>
    <w:rPr>
      <w:sz w:val="28"/>
      <w:szCs w:val="28"/>
    </w:rPr>
  </w:style>
  <w:style w:type="character" w:customStyle="1" w:styleId="af1">
    <w:name w:val="Жирный текст Знак"/>
    <w:basedOn w:val="a0"/>
    <w:link w:val="af0"/>
    <w:rsid w:val="00391D5E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af4">
    <w:name w:val="Жирный курсив"/>
    <w:basedOn w:val="a"/>
    <w:link w:val="af5"/>
    <w:qFormat/>
    <w:rsid w:val="0014213F"/>
    <w:pPr>
      <w:spacing w:after="160" w:line="259" w:lineRule="auto"/>
    </w:pPr>
    <w:rPr>
      <w:b/>
      <w:i/>
      <w:sz w:val="28"/>
      <w:lang w:val="en-US"/>
    </w:rPr>
  </w:style>
  <w:style w:type="character" w:customStyle="1" w:styleId="af3">
    <w:name w:val="Обычный текст Знак"/>
    <w:basedOn w:val="a0"/>
    <w:link w:val="af2"/>
    <w:rsid w:val="00391D5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6">
    <w:name w:val="Листинг"/>
    <w:basedOn w:val="a"/>
    <w:link w:val="af7"/>
    <w:qFormat/>
    <w:rsid w:val="00D76B00"/>
    <w:pPr>
      <w:autoSpaceDE w:val="0"/>
      <w:autoSpaceDN w:val="0"/>
      <w:adjustRightInd w:val="0"/>
    </w:pPr>
    <w:rPr>
      <w:rFonts w:ascii="Courier New" w:eastAsiaTheme="minorHAnsi" w:hAnsi="Courier New" w:cs="Courier New"/>
      <w:color w:val="000000"/>
      <w:lang w:val="en-US" w:eastAsia="en-US"/>
    </w:rPr>
  </w:style>
  <w:style w:type="character" w:customStyle="1" w:styleId="af5">
    <w:name w:val="Жирный курсив Знак"/>
    <w:basedOn w:val="a0"/>
    <w:link w:val="af4"/>
    <w:rsid w:val="0014213F"/>
    <w:rPr>
      <w:rFonts w:ascii="Times New Roman" w:eastAsia="Times New Roman" w:hAnsi="Times New Roman" w:cs="Times New Roman"/>
      <w:b/>
      <w:i/>
      <w:sz w:val="28"/>
      <w:szCs w:val="24"/>
      <w:lang w:val="en-US" w:eastAsia="ru-RU"/>
    </w:rPr>
  </w:style>
  <w:style w:type="paragraph" w:customStyle="1" w:styleId="af8">
    <w:name w:val="Консоль"/>
    <w:basedOn w:val="a"/>
    <w:link w:val="af9"/>
    <w:qFormat/>
    <w:rsid w:val="00B67147"/>
    <w:pPr>
      <w:spacing w:line="259" w:lineRule="auto"/>
      <w:jc w:val="both"/>
    </w:pPr>
    <w:rPr>
      <w:rFonts w:ascii="Consolas" w:hAnsi="Consolas"/>
      <w:sz w:val="20"/>
      <w:szCs w:val="28"/>
    </w:rPr>
  </w:style>
  <w:style w:type="character" w:customStyle="1" w:styleId="af7">
    <w:name w:val="Листинг Знак"/>
    <w:basedOn w:val="a0"/>
    <w:link w:val="af6"/>
    <w:rsid w:val="00D76B00"/>
    <w:rPr>
      <w:rFonts w:ascii="Courier New" w:hAnsi="Courier New" w:cs="Courier New"/>
      <w:color w:val="000000"/>
      <w:sz w:val="24"/>
      <w:szCs w:val="24"/>
      <w:lang w:val="en-US"/>
    </w:rPr>
  </w:style>
  <w:style w:type="character" w:customStyle="1" w:styleId="af9">
    <w:name w:val="Консоль Знак"/>
    <w:basedOn w:val="a0"/>
    <w:link w:val="af8"/>
    <w:rsid w:val="00B67147"/>
    <w:rPr>
      <w:rFonts w:ascii="Consolas" w:eastAsia="Times New Roman" w:hAnsi="Consolas" w:cs="Times New Roman"/>
      <w:sz w:val="20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17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7.vsdx"/><Relationship Id="rId34" Type="http://schemas.openxmlformats.org/officeDocument/2006/relationships/theme" Target="theme/theme1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5.vsdx"/><Relationship Id="rId25" Type="http://schemas.openxmlformats.org/officeDocument/2006/relationships/package" Target="embeddings/_________Microsoft_Visio9.vsdx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_________Microsoft_Visio1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0.emf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28" Type="http://schemas.openxmlformats.org/officeDocument/2006/relationships/image" Target="media/image12.emf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6.vsdx"/><Relationship Id="rId31" Type="http://schemas.openxmlformats.org/officeDocument/2006/relationships/package" Target="embeddings/_________Microsoft_Visio12.vsdx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_________Microsoft_Visio10.vsdx"/><Relationship Id="rId30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9</TotalTime>
  <Pages>32</Pages>
  <Words>2934</Words>
  <Characters>16729</Characters>
  <Application>Microsoft Office Word</Application>
  <DocSecurity>0</DocSecurity>
  <Lines>139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196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1492</cp:revision>
  <dcterms:created xsi:type="dcterms:W3CDTF">2020-09-07T19:50:00Z</dcterms:created>
  <dcterms:modified xsi:type="dcterms:W3CDTF">2020-12-20T15:37:00Z</dcterms:modified>
</cp:coreProperties>
</file>